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 xml:space="preserve">hơ, ngày . . </w:t>
            </w:r>
            <w:proofErr w:type="gramStart"/>
            <w:r w:rsidRPr="00F61AC1">
              <w:rPr>
                <w:rFonts w:ascii="Times New Roman" w:hAnsi="Times New Roman" w:cs="Times New Roman"/>
                <w:i/>
                <w:sz w:val="26"/>
                <w:szCs w:val="26"/>
              </w:rPr>
              <w:t>.tháng</w:t>
            </w:r>
            <w:proofErr w:type="gramEnd"/>
            <w:r w:rsidRPr="00F61AC1">
              <w:rPr>
                <w:rFonts w:ascii="Times New Roman" w:hAnsi="Times New Roman" w:cs="Times New Roman"/>
                <w:i/>
                <w:sz w:val="26"/>
                <w:szCs w:val="26"/>
              </w:rPr>
              <w:t xml:space="preserve">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926BD5">
            <w:pPr>
              <w:spacing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 xml:space="preserve">hơ, ngày . . </w:t>
            </w:r>
            <w:proofErr w:type="gramStart"/>
            <w:r w:rsidRPr="00F61AC1">
              <w:rPr>
                <w:rFonts w:ascii="Times New Roman" w:hAnsi="Times New Roman" w:cs="Times New Roman"/>
                <w:i/>
                <w:sz w:val="26"/>
                <w:szCs w:val="26"/>
              </w:rPr>
              <w:t>.tháng</w:t>
            </w:r>
            <w:proofErr w:type="gramEnd"/>
            <w:r w:rsidRPr="00F61AC1">
              <w:rPr>
                <w:rFonts w:ascii="Times New Roman" w:hAnsi="Times New Roman" w:cs="Times New Roman"/>
                <w:i/>
                <w:sz w:val="26"/>
                <w:szCs w:val="26"/>
              </w:rPr>
              <w:t xml:space="preserve">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 xml:space="preserve">hơ, ngày . . </w:t>
            </w:r>
            <w:proofErr w:type="gramStart"/>
            <w:r w:rsidRPr="00F61AC1">
              <w:rPr>
                <w:rFonts w:ascii="Times New Roman" w:hAnsi="Times New Roman" w:cs="Times New Roman"/>
                <w:i/>
                <w:sz w:val="26"/>
                <w:szCs w:val="26"/>
              </w:rPr>
              <w:t>.tháng</w:t>
            </w:r>
            <w:proofErr w:type="gramEnd"/>
            <w:r w:rsidRPr="00F61AC1">
              <w:rPr>
                <w:rFonts w:ascii="Times New Roman" w:hAnsi="Times New Roman" w:cs="Times New Roman"/>
                <w:i/>
                <w:sz w:val="26"/>
                <w:szCs w:val="26"/>
              </w:rPr>
              <w:t xml:space="preserve">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319B4" w:rsidRDefault="00010BB9" w:rsidP="00F319B4">
      <w:pPr>
        <w:pStyle w:val="Heading1"/>
        <w:jc w:val="center"/>
        <w:rPr>
          <w:rFonts w:ascii="Times New Roman" w:eastAsia="Times New Roman" w:hAnsi="Times New Roman" w:cs="Times New Roman"/>
          <w:color w:val="auto"/>
          <w:sz w:val="26"/>
          <w:szCs w:val="26"/>
        </w:rPr>
      </w:pPr>
      <w:r w:rsidRPr="00F319B4">
        <w:rPr>
          <w:rFonts w:ascii="Times New Roman" w:eastAsia="Times New Roman" w:hAnsi="Times New Roman" w:cs="Times New Roman"/>
          <w:b/>
          <w:bCs/>
          <w:color w:val="auto"/>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w:t>
      </w:r>
      <w:proofErr w:type="gramStart"/>
      <w:r w:rsidR="00FA1385" w:rsidRPr="00F61AC1">
        <w:rPr>
          <w:rFonts w:ascii="Times New Roman" w:eastAsia="Times New Roman" w:hAnsi="Times New Roman" w:cs="Times New Roman"/>
          <w:sz w:val="26"/>
          <w:szCs w:val="26"/>
        </w:rPr>
        <w:t>thu</w:t>
      </w:r>
      <w:proofErr w:type="gramEnd"/>
      <w:r w:rsidR="00FA1385" w:rsidRPr="00F61AC1">
        <w:rPr>
          <w:rFonts w:ascii="Times New Roman" w:eastAsia="Times New Roman" w:hAnsi="Times New Roman" w:cs="Times New Roman"/>
          <w:sz w:val="26"/>
          <w:szCs w:val="26"/>
        </w:rPr>
        <w:t xml:space="preserve">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ếu phát hiện có bất kỳ sự gian lận nào chúng tôi xin hoàn toàn chịu trách nhiệm về nội dung luận văn của mình. Trường Đại Học Kỹ Thuật Công Nghệ Cần Thơ không liên quan đến những </w:t>
      </w:r>
      <w:proofErr w:type="gramStart"/>
      <w:r w:rsidRPr="00F61AC1">
        <w:rPr>
          <w:rFonts w:ascii="Times New Roman" w:eastAsia="Times New Roman" w:hAnsi="Times New Roman" w:cs="Times New Roman"/>
          <w:sz w:val="26"/>
          <w:szCs w:val="26"/>
        </w:rPr>
        <w:t>vi</w:t>
      </w:r>
      <w:proofErr w:type="gramEnd"/>
      <w:r w:rsidRPr="00F61AC1">
        <w:rPr>
          <w:rFonts w:ascii="Times New Roman" w:eastAsia="Times New Roman" w:hAnsi="Times New Roman" w:cs="Times New Roman"/>
          <w:sz w:val="26"/>
          <w:szCs w:val="26"/>
        </w:rPr>
        <w:t xml:space="preserve">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proofErr w:type="gramStart"/>
      <w:r w:rsidRPr="00F61AC1">
        <w:rPr>
          <w:rFonts w:ascii="Times New Roman" w:eastAsia="Times New Roman" w:hAnsi="Times New Roman" w:cs="Times New Roman"/>
          <w:sz w:val="26"/>
          <w:szCs w:val="26"/>
        </w:rPr>
        <w:lastRenderedPageBreak/>
        <w:t>tôi</w:t>
      </w:r>
      <w:proofErr w:type="gramEnd"/>
      <w:r w:rsidRPr="00F61AC1">
        <w:rPr>
          <w:rFonts w:ascii="Times New Roman" w:eastAsia="Times New Roman" w:hAnsi="Times New Roman" w:cs="Times New Roman"/>
          <w:sz w:val="26"/>
          <w:szCs w:val="26"/>
        </w:rPr>
        <w:t xml:space="preserve">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 xml:space="preserve">hơ, </w:t>
      </w:r>
      <w:proofErr w:type="gramStart"/>
      <w:r w:rsidRPr="00F61AC1">
        <w:rPr>
          <w:rFonts w:ascii="Times New Roman" w:eastAsia="Times New Roman" w:hAnsi="Times New Roman" w:cs="Times New Roman"/>
          <w:i/>
          <w:sz w:val="26"/>
          <w:szCs w:val="26"/>
        </w:rPr>
        <w:t>ngày .....</w:t>
      </w:r>
      <w:proofErr w:type="gramEnd"/>
      <w:r w:rsidRPr="00F61AC1">
        <w:rPr>
          <w:rFonts w:ascii="Times New Roman" w:eastAsia="Times New Roman" w:hAnsi="Times New Roman" w:cs="Times New Roman"/>
          <w:i/>
          <w:sz w:val="26"/>
          <w:szCs w:val="26"/>
        </w:rPr>
        <w:t xml:space="preserve"> </w:t>
      </w:r>
      <w:proofErr w:type="gramStart"/>
      <w:r w:rsidRPr="00F61AC1">
        <w:rPr>
          <w:rFonts w:ascii="Times New Roman" w:eastAsia="Times New Roman" w:hAnsi="Times New Roman" w:cs="Times New Roman"/>
          <w:i/>
          <w:sz w:val="26"/>
          <w:szCs w:val="26"/>
        </w:rPr>
        <w:t>tháng .....</w:t>
      </w:r>
      <w:proofErr w:type="gramEnd"/>
      <w:r w:rsidRPr="00F61AC1">
        <w:rPr>
          <w:rFonts w:ascii="Times New Roman" w:eastAsia="Times New Roman" w:hAnsi="Times New Roman" w:cs="Times New Roman"/>
          <w:i/>
          <w:sz w:val="26"/>
          <w:szCs w:val="26"/>
        </w:rPr>
        <w:t xml:space="preserve"> </w:t>
      </w:r>
      <w:proofErr w:type="gramStart"/>
      <w:r w:rsidRPr="00F61AC1">
        <w:rPr>
          <w:rFonts w:ascii="Times New Roman" w:eastAsia="Times New Roman" w:hAnsi="Times New Roman" w:cs="Times New Roman"/>
          <w:i/>
          <w:sz w:val="26"/>
          <w:szCs w:val="26"/>
        </w:rPr>
        <w:t>năm</w:t>
      </w:r>
      <w:proofErr w:type="gramEnd"/>
      <w:r w:rsidRPr="00F61AC1">
        <w:rPr>
          <w:rFonts w:ascii="Times New Roman" w:eastAsia="Times New Roman" w:hAnsi="Times New Roman" w:cs="Times New Roman"/>
          <w:i/>
          <w:sz w:val="26"/>
          <w:szCs w:val="26"/>
        </w:rPr>
        <w:t xml:space="preserve">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w:t>
      </w:r>
      <w:proofErr w:type="gramStart"/>
      <w:r w:rsidRPr="00F61AC1">
        <w:rPr>
          <w:rFonts w:ascii="Times New Roman" w:eastAsia="Times New Roman" w:hAnsi="Times New Roman" w:cs="Times New Roman"/>
          <w:sz w:val="26"/>
          <w:szCs w:val="26"/>
        </w:rPr>
        <w:t>theo</w:t>
      </w:r>
      <w:proofErr w:type="gramEnd"/>
      <w:r w:rsidRPr="00F61AC1">
        <w:rPr>
          <w:rFonts w:ascii="Times New Roman" w:eastAsia="Times New Roman" w:hAnsi="Times New Roman" w:cs="Times New Roman"/>
          <w:sz w:val="26"/>
          <w:szCs w:val="26"/>
        </w:rPr>
        <w:t xml:space="preserve">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F319B4">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319B4" w:rsidRDefault="003A0BDC" w:rsidP="00F319B4">
      <w:pPr>
        <w:pStyle w:val="Heading1"/>
        <w:jc w:val="center"/>
        <w:rPr>
          <w:rFonts w:ascii="Times New Roman" w:eastAsia="Times New Roman" w:hAnsi="Times New Roman" w:cs="Times New Roman"/>
          <w:b/>
          <w:color w:val="auto"/>
          <w:sz w:val="26"/>
          <w:szCs w:val="26"/>
        </w:rPr>
      </w:pPr>
      <w:r w:rsidRPr="00F319B4">
        <w:rPr>
          <w:rFonts w:ascii="Times New Roman" w:eastAsia="Times New Roman" w:hAnsi="Times New Roman" w:cs="Times New Roman"/>
          <w:b/>
          <w:color w:val="auto"/>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r>
              <w:rPr>
                <w:rFonts w:ascii="Times New Roman" w:hAnsi="Times New Roman" w:cs="Times New Roman"/>
                <w:bCs/>
                <w:color w:val="333333"/>
                <w:sz w:val="26"/>
                <w:szCs w:val="26"/>
              </w:rPr>
              <w:t>Entity Relationship Diagram</w:t>
            </w:r>
            <w:r w:rsidR="00011BB8">
              <w:rPr>
                <w:rFonts w:ascii="Times New Roman" w:eastAsia="Times New Roman" w:hAnsi="Times New Roman" w:cs="Times New Roman"/>
                <w:sz w:val="26"/>
                <w:szCs w:val="26"/>
              </w:rPr>
              <w:t xml:space="preserve">                   </w:t>
            </w: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3190B946" w14:textId="77777777" w:rsidR="00011BB8" w:rsidRDefault="00011BB8">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249ED1C4" w14:textId="3A999909" w:rsidR="0009124F" w:rsidRPr="00F61AC1" w:rsidRDefault="00921D92" w:rsidP="00A045BC">
      <w:pPr>
        <w:pStyle w:val="Heading1"/>
        <w:spacing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ừ trước đến nay Việt Nam là đất nước sở hữu vô vàn cảnh đẹp trải dài </w:t>
      </w:r>
      <w:proofErr w:type="gramStart"/>
      <w:r w:rsidRPr="00F61AC1">
        <w:rPr>
          <w:rFonts w:ascii="Times New Roman" w:eastAsia="Times New Roman" w:hAnsi="Times New Roman" w:cs="Times New Roman"/>
          <w:sz w:val="26"/>
          <w:szCs w:val="26"/>
        </w:rPr>
        <w:t>theo</w:t>
      </w:r>
      <w:proofErr w:type="gramEnd"/>
      <w:r w:rsidRPr="00F61AC1">
        <w:rPr>
          <w:rFonts w:ascii="Times New Roman" w:eastAsia="Times New Roman" w:hAnsi="Times New Roman" w:cs="Times New Roman"/>
          <w:sz w:val="26"/>
          <w:szCs w:val="26"/>
        </w:rPr>
        <w:t xml:space="preserve">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w:t>
      </w:r>
      <w:proofErr w:type="gramStart"/>
      <w:r w:rsidRPr="00F61AC1">
        <w:rPr>
          <w:rFonts w:ascii="Times New Roman" w:eastAsia="Times New Roman" w:hAnsi="Times New Roman" w:cs="Times New Roman"/>
          <w:sz w:val="26"/>
          <w:szCs w:val="26"/>
        </w:rPr>
        <w:t>,...</w:t>
      </w:r>
      <w:proofErr w:type="gramEnd"/>
      <w:r w:rsidRPr="00F61AC1">
        <w:rPr>
          <w:rFonts w:ascii="Times New Roman" w:eastAsia="Times New Roman" w:hAnsi="Times New Roman" w:cs="Times New Roman"/>
          <w:sz w:val="26"/>
          <w:szCs w:val="26"/>
        </w:rPr>
        <w:t>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w:t>
      </w:r>
      <w:proofErr w:type="gramStart"/>
      <w:r w:rsidRPr="00F61AC1">
        <w:rPr>
          <w:rFonts w:ascii="Times New Roman" w:eastAsia="Times New Roman" w:hAnsi="Times New Roman" w:cs="Times New Roman"/>
          <w:bCs/>
          <w:sz w:val="26"/>
          <w:szCs w:val="26"/>
        </w:rPr>
        <w:t>thu</w:t>
      </w:r>
      <w:proofErr w:type="gramEnd"/>
      <w:r w:rsidRPr="00F61AC1">
        <w:rPr>
          <w:rFonts w:ascii="Times New Roman" w:eastAsia="Times New Roman" w:hAnsi="Times New Roman" w:cs="Times New Roman"/>
          <w:bCs/>
          <w:sz w:val="26"/>
          <w:szCs w:val="26"/>
        </w:rPr>
        <w:t xml:space="preserve">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proofErr w:type="gramStart"/>
      <w:r w:rsidR="00613CF1" w:rsidRPr="00F61AC1">
        <w:rPr>
          <w:rFonts w:ascii="Times New Roman" w:eastAsia="Times New Roman" w:hAnsi="Times New Roman" w:cs="Times New Roman"/>
          <w:sz w:val="26"/>
          <w:szCs w:val="26"/>
        </w:rPr>
        <w:t>,...</w:t>
      </w:r>
      <w:proofErr w:type="gramEnd"/>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proofErr w:type="gramStart"/>
      <w:r w:rsidRPr="00F61AC1">
        <w:rPr>
          <w:rFonts w:ascii="Times New Roman" w:eastAsia="Times New Roman" w:hAnsi="Times New Roman" w:cs="Times New Roman"/>
          <w:sz w:val="26"/>
          <w:szCs w:val="26"/>
        </w:rPr>
        <w:t>,...</w:t>
      </w:r>
      <w:proofErr w:type="gramEnd"/>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3BBBFB7D" w14:textId="77777777" w:rsidR="0009124F" w:rsidRPr="00F61AC1" w:rsidRDefault="0009124F" w:rsidP="00B402CE">
      <w:pPr>
        <w:pStyle w:val="Heading1"/>
        <w:spacing w:before="0" w:line="360" w:lineRule="auto"/>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B402CE">
      <w:pPr>
        <w:pStyle w:val="Heading2"/>
        <w:spacing w:before="0" w:line="360" w:lineRule="auto"/>
        <w:rPr>
          <w:rFonts w:ascii="Times New Roman" w:eastAsia="Times New Roman" w:hAnsi="Times New Roman" w:cs="Times New Roman"/>
          <w:b/>
          <w:color w:val="auto"/>
        </w:rPr>
      </w:pPr>
      <w:r w:rsidRPr="00F61AC1">
        <w:rPr>
          <w:rFonts w:ascii="Times New Roman" w:eastAsia="Times New Roman" w:hAnsi="Times New Roman" w:cs="Times New Roman"/>
          <w:b/>
          <w:color w:val="auto"/>
        </w:rPr>
        <w:t>I.1. Khái niệm cơ bản</w:t>
      </w:r>
    </w:p>
    <w:p w14:paraId="2BD14494" w14:textId="3C3DB8FF" w:rsidR="000634C5" w:rsidRDefault="000634C5" w:rsidP="00B402CE">
      <w:pPr>
        <w:pStyle w:val="Heading3"/>
        <w:spacing w:before="0" w:line="360" w:lineRule="auto"/>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3D894ABC" w:rsidR="000634C5" w:rsidRDefault="00F86E27" w:rsidP="00B402CE">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 xml:space="preserve">Mô hình phát triển phần mềm </w:t>
      </w:r>
      <w:proofErr w:type="gramStart"/>
      <w:r w:rsidRPr="00F86E27">
        <w:rPr>
          <w:rFonts w:ascii="Times New Roman" w:hAnsi="Times New Roman" w:cs="Times New Roman"/>
          <w:sz w:val="26"/>
          <w:szCs w:val="26"/>
        </w:rPr>
        <w:t>Agile</w:t>
      </w:r>
      <w:proofErr w:type="gramEnd"/>
      <w:r w:rsidRPr="00F86E27">
        <w:rPr>
          <w:rFonts w:ascii="Times New Roman" w:hAnsi="Times New Roman" w:cs="Times New Roman"/>
          <w:sz w:val="26"/>
          <w:szCs w:val="26"/>
        </w:rPr>
        <w:t xml:space="preserve"> trong phát triển phần mềm thường ưu tiên về việc viết mã hơn là thiết kế. Nghĩa là mô hình agile tập </w:t>
      </w:r>
      <w:proofErr w:type="gramStart"/>
      <w:r w:rsidRPr="00F86E27">
        <w:rPr>
          <w:rFonts w:ascii="Times New Roman" w:hAnsi="Times New Roman" w:cs="Times New Roman"/>
          <w:sz w:val="26"/>
          <w:szCs w:val="26"/>
        </w:rPr>
        <w:t>chung</w:t>
      </w:r>
      <w:proofErr w:type="gramEnd"/>
      <w:r w:rsidRPr="00F86E27">
        <w:rPr>
          <w:rFonts w:ascii="Times New Roman" w:hAnsi="Times New Roman" w:cs="Times New Roman"/>
          <w:sz w:val="26"/>
          <w:szCs w:val="26"/>
        </w:rPr>
        <w:t xml:space="preserve"> chủ yếu vào giải quyết vấn và làm thoả mãn yêu cầu của người dùng về các chức năng của sản phẩm.</w:t>
      </w:r>
    </w:p>
    <w:p w14:paraId="3E252E19" w14:textId="77777777" w:rsidR="00D12AA1" w:rsidRPr="0076505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Những ưu điểm trong việc sử dụng mô hình Agile</w:t>
      </w:r>
    </w:p>
    <w:p w14:paraId="6D0C6926"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uộc đối thoại trực tiếp (face-to-face) là hình thức giao tiếp tốt nhất.</w:t>
      </w:r>
    </w:p>
    <w:p w14:paraId="0185037A"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Gần </w:t>
      </w:r>
      <w:proofErr w:type="gramStart"/>
      <w:r w:rsidRPr="00765055">
        <w:rPr>
          <w:rFonts w:ascii="Times New Roman" w:hAnsi="Times New Roman" w:cs="Times New Roman"/>
          <w:color w:val="222222"/>
          <w:sz w:val="26"/>
          <w:szCs w:val="26"/>
        </w:rPr>
        <w:t>gũi</w:t>
      </w:r>
      <w:proofErr w:type="gramEnd"/>
      <w:r w:rsidRPr="00765055">
        <w:rPr>
          <w:rFonts w:ascii="Times New Roman" w:hAnsi="Times New Roman" w:cs="Times New Roman"/>
          <w:color w:val="222222"/>
          <w:sz w:val="26"/>
          <w:szCs w:val="26"/>
        </w:rPr>
        <w:t xml:space="preserve"> với nhau hơn, hợp tác hàng ngày giữa các khách hàng và các lập trình viên.</w:t>
      </w:r>
    </w:p>
    <w:p w14:paraId="6148CCAF"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ường xuyên thích nghi với hoàn cảnh thay đổi.</w:t>
      </w:r>
    </w:p>
    <w:p w14:paraId="35BE7D03"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Ngay cả những thay đổi muộn cũng được chào đón, cho dù là trong quá trình </w:t>
      </w:r>
      <w:hyperlink r:id="rId11" w:history="1">
        <w:r w:rsidRPr="00765055">
          <w:rPr>
            <w:rStyle w:val="Hyperlink"/>
            <w:rFonts w:ascii="Times New Roman" w:hAnsi="Times New Roman" w:cs="Times New Roman"/>
            <w:color w:val="auto"/>
            <w:sz w:val="26"/>
            <w:szCs w:val="26"/>
          </w:rPr>
          <w:t>UAT</w:t>
        </w:r>
      </w:hyperlink>
      <w:r w:rsidRPr="00765055">
        <w:rPr>
          <w:rFonts w:ascii="Times New Roman" w:hAnsi="Times New Roman" w:cs="Times New Roman"/>
          <w:sz w:val="26"/>
          <w:szCs w:val="26"/>
        </w:rPr>
        <w:t>.</w:t>
      </w:r>
    </w:p>
    <w:p w14:paraId="67CEB3D4" w14:textId="77777777" w:rsidR="00D12AA1" w:rsidRPr="0076505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Trong trường hợp một số sản phẩm phần mềm, đặc biệt là các sản phẩm lớn, rất khó để đánh giá những nỗ lực bắt buộc khi bắt đầu </w:t>
      </w:r>
      <w:proofErr w:type="gramStart"/>
      <w:r w:rsidRPr="00765055">
        <w:rPr>
          <w:rFonts w:ascii="Times New Roman" w:hAnsi="Times New Roman" w:cs="Times New Roman"/>
          <w:color w:val="222222"/>
          <w:sz w:val="26"/>
          <w:szCs w:val="26"/>
        </w:rPr>
        <w:t>chu</w:t>
      </w:r>
      <w:proofErr w:type="gramEnd"/>
      <w:r w:rsidRPr="00765055">
        <w:rPr>
          <w:rFonts w:ascii="Times New Roman" w:hAnsi="Times New Roman" w:cs="Times New Roman"/>
          <w:color w:val="222222"/>
          <w:sz w:val="26"/>
          <w:szCs w:val="26"/>
        </w:rPr>
        <w:t xml:space="preserve"> trình phát triển phần mềm.</w:t>
      </w:r>
    </w:p>
    <w:p w14:paraId="465085CD"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iếu sự nhấn mạnh vào thiết kế và tài liệu cần thiết.</w:t>
      </w:r>
    </w:p>
    <w:p w14:paraId="1A29F3A6"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Dự </w:t>
      </w:r>
      <w:proofErr w:type="gramStart"/>
      <w:r w:rsidRPr="00765055">
        <w:rPr>
          <w:rFonts w:ascii="Times New Roman" w:hAnsi="Times New Roman" w:cs="Times New Roman"/>
          <w:color w:val="222222"/>
          <w:sz w:val="26"/>
          <w:szCs w:val="26"/>
        </w:rPr>
        <w:t>án</w:t>
      </w:r>
      <w:proofErr w:type="gramEnd"/>
      <w:r w:rsidRPr="00765055">
        <w:rPr>
          <w:rFonts w:ascii="Times New Roman" w:hAnsi="Times New Roman" w:cs="Times New Roman"/>
          <w:color w:val="222222"/>
          <w:sz w:val="26"/>
          <w:szCs w:val="26"/>
        </w:rPr>
        <w:t xml:space="preserve"> có thể dễ dàng off-track nếu đại diện khách hàng không rõ kết quả cuối cùng mà họ muốn.</w:t>
      </w:r>
    </w:p>
    <w:p w14:paraId="5674E98A"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lastRenderedPageBreak/>
        <w:t>Chỉ những lập trình viên cao cấp mới có thể đưa ra các quyết định cần thiết trong quá trình phát triển. Do đó nó không có nơi cho các lập trình newbie, trừ khi kết hợp với các nguồn lực có kinh nghiệm.</w:t>
      </w:r>
    </w:p>
    <w:p w14:paraId="0E227D17" w14:textId="77777777" w:rsidR="00D12AA1" w:rsidRDefault="00D12AA1" w:rsidP="00B402CE">
      <w:pPr>
        <w:spacing w:after="0" w:line="360" w:lineRule="auto"/>
        <w:ind w:firstLine="720"/>
        <w:jc w:val="both"/>
        <w:rPr>
          <w:rFonts w:ascii="Times New Roman" w:hAnsi="Times New Roman" w:cs="Times New Roman"/>
          <w:sz w:val="26"/>
          <w:szCs w:val="26"/>
        </w:rPr>
      </w:pPr>
    </w:p>
    <w:p w14:paraId="1797D3D1" w14:textId="33C9FF7B" w:rsidR="00F81BC0" w:rsidRPr="00F61AC1" w:rsidRDefault="000634C5" w:rsidP="00B402CE">
      <w:pPr>
        <w:pStyle w:val="Heading3"/>
        <w:spacing w:before="0" w:line="360" w:lineRule="auto"/>
        <w:jc w:val="both"/>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B402CE">
      <w:pPr>
        <w:spacing w:after="0" w:line="360" w:lineRule="auto"/>
        <w:ind w:firstLine="720"/>
        <w:jc w:val="both"/>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2F068C87" w:rsidR="00172EBB" w:rsidRPr="00F61AC1" w:rsidRDefault="00604EA5" w:rsidP="00B402CE">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2">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B402CE">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B402CE">
      <w:p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I.1.</w:t>
      </w:r>
      <w:r w:rsidR="00D563A3" w:rsidRPr="00F61AC1">
        <w:rPr>
          <w:rFonts w:ascii="Times New Roman" w:eastAsia="Times New Roman" w:hAnsi="Times New Roman" w:cs="Times New Roman"/>
          <w:b/>
          <w:sz w:val="26"/>
          <w:szCs w:val="26"/>
        </w:rPr>
        <w:t>2</w:t>
      </w:r>
      <w:r w:rsidRPr="00F61AC1">
        <w:rPr>
          <w:rFonts w:ascii="Times New Roman" w:eastAsia="Times New Roman" w:hAnsi="Times New Roman" w:cs="Times New Roman"/>
          <w:b/>
          <w:sz w:val="26"/>
          <w:szCs w:val="26"/>
        </w:rPr>
        <w:t>.2. Đặc điểm</w:t>
      </w:r>
    </w:p>
    <w:p w14:paraId="03E97773" w14:textId="77777777" w:rsidR="00E72969"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ải quan tâm nhiều hơn đến vấn đề </w:t>
      </w:r>
      <w:proofErr w:type="gramStart"/>
      <w:r w:rsidRPr="00F61AC1">
        <w:rPr>
          <w:rFonts w:ascii="Times New Roman" w:eastAsia="Times New Roman" w:hAnsi="Times New Roman" w:cs="Times New Roman"/>
          <w:sz w:val="26"/>
          <w:szCs w:val="26"/>
        </w:rPr>
        <w:t>an</w:t>
      </w:r>
      <w:proofErr w:type="gramEnd"/>
      <w:r w:rsidRPr="00F61AC1">
        <w:rPr>
          <w:rFonts w:ascii="Times New Roman" w:eastAsia="Times New Roman" w:hAnsi="Times New Roman" w:cs="Times New Roman"/>
          <w:sz w:val="26"/>
          <w:szCs w:val="26"/>
        </w:rPr>
        <w:t xml:space="preserve"> toàn và bảo mật.</w:t>
      </w:r>
    </w:p>
    <w:p w14:paraId="5AB47EEF"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3"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4"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5"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w:t>
      </w:r>
      <w:proofErr w:type="gramStart"/>
      <w:r w:rsidRPr="00F61AC1">
        <w:rPr>
          <w:rFonts w:ascii="Times New Roman" w:eastAsia="Times New Roman" w:hAnsi="Times New Roman" w:cs="Times New Roman"/>
          <w:b/>
          <w:bCs/>
          <w:color w:val="auto"/>
          <w:sz w:val="26"/>
          <w:szCs w:val="26"/>
        </w:rPr>
        <w:t>thư</w:t>
      </w:r>
      <w:proofErr w:type="gramEnd"/>
      <w:r w:rsidRPr="00F61AC1">
        <w:rPr>
          <w:rFonts w:ascii="Times New Roman" w:eastAsia="Times New Roman" w:hAnsi="Times New Roman" w:cs="Times New Roman"/>
          <w:b/>
          <w:bCs/>
          <w:color w:val="auto"/>
          <w:sz w:val="26"/>
          <w:szCs w:val="26"/>
        </w:rPr>
        <w:t xml:space="preserve"> viện hỗ trợ</w:t>
      </w:r>
    </w:p>
    <w:p w14:paraId="3929A523"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Laravel là một PHP framework mã nguồn mở và miễn phí, được phát triển bởi Taylor Otwell và nhắm vào mục tiêu hỗ trợ phát triển các ứng dụng web </w:t>
      </w:r>
      <w:proofErr w:type="gramStart"/>
      <w:r w:rsidRPr="00F61AC1">
        <w:rPr>
          <w:rFonts w:ascii="Times New Roman" w:eastAsia="Times New Roman" w:hAnsi="Times New Roman" w:cs="Times New Roman"/>
          <w:sz w:val="26"/>
          <w:szCs w:val="26"/>
        </w:rPr>
        <w:t>theo</w:t>
      </w:r>
      <w:proofErr w:type="gramEnd"/>
      <w:r w:rsidRPr="00F61AC1">
        <w:rPr>
          <w:rFonts w:ascii="Times New Roman" w:eastAsia="Times New Roman" w:hAnsi="Times New Roman" w:cs="Times New Roman"/>
          <w:sz w:val="26"/>
          <w:szCs w:val="26"/>
        </w:rPr>
        <w:t xml:space="preserve">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B402CE">
      <w:pPr>
        <w:pStyle w:val="Heading3"/>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w:t>
      </w:r>
      <w:proofErr w:type="gramStart"/>
      <w:r w:rsidRPr="00F61AC1">
        <w:rPr>
          <w:rFonts w:ascii="Times New Roman" w:eastAsia="Times New Roman" w:hAnsi="Times New Roman" w:cs="Times New Roman"/>
          <w:sz w:val="26"/>
          <w:szCs w:val="26"/>
        </w:rPr>
        <w:t>) .</w:t>
      </w:r>
      <w:proofErr w:type="gramEnd"/>
      <w:r w:rsidRPr="00F61AC1">
        <w:rPr>
          <w:rFonts w:ascii="Times New Roman" w:eastAsia="Times New Roman" w:hAnsi="Times New Roman" w:cs="Times New Roman"/>
          <w:sz w:val="26"/>
          <w:szCs w:val="26"/>
        </w:rPr>
        <w:t xml:space="preserve">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xml:space="preserve">: đóng một vai trò quan trọng trong Laravel, Unit testting chứa rất nhiều các hệ thống unit testing, giúp phát hiện và ngăn chặn lỗi trong khuôn khổ nhất định. Unit </w:t>
      </w:r>
      <w:proofErr w:type="gramStart"/>
      <w:r w:rsidRPr="00F61AC1">
        <w:rPr>
          <w:rFonts w:ascii="Times New Roman" w:eastAsia="Times New Roman" w:hAnsi="Times New Roman" w:cs="Times New Roman"/>
          <w:sz w:val="26"/>
          <w:szCs w:val="26"/>
        </w:rPr>
        <w:t>Testing</w:t>
      </w:r>
      <w:proofErr w:type="gramEnd"/>
      <w:r w:rsidRPr="00F61AC1">
        <w:rPr>
          <w:rFonts w:ascii="Times New Roman" w:eastAsia="Times New Roman" w:hAnsi="Times New Roman" w:cs="Times New Roman"/>
          <w:sz w:val="26"/>
          <w:szCs w:val="26"/>
        </w:rPr>
        <w:t xml:space="preserve"> có thể đượcchạy thông qua tiện ích command-line.</w:t>
      </w:r>
    </w:p>
    <w:p w14:paraId="24030FE5" w14:textId="77777777" w:rsidR="007B571F" w:rsidRPr="00F61AC1" w:rsidRDefault="0009124F" w:rsidP="00B402CE">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B402CE">
      <w:pPr>
        <w:pStyle w:val="Heading3"/>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B402CE">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w:t>
      </w:r>
      <w:proofErr w:type="gramStart"/>
      <w:r w:rsidRPr="00F61AC1">
        <w:rPr>
          <w:rFonts w:ascii="Times New Roman" w:hAnsi="Times New Roman" w:cs="Times New Roman"/>
          <w:sz w:val="26"/>
          <w:szCs w:val="26"/>
        </w:rPr>
        <w:t>thư</w:t>
      </w:r>
      <w:proofErr w:type="gramEnd"/>
      <w:r w:rsidRPr="00F61AC1">
        <w:rPr>
          <w:rFonts w:ascii="Times New Roman" w:hAnsi="Times New Roman" w:cs="Times New Roman"/>
          <w:sz w:val="26"/>
          <w:szCs w:val="26"/>
        </w:rPr>
        <w:t xml:space="preserve"> viện xử lý ảnh mã nguồn mở PHP. Nó cung cấp một cách dễ dàng để tạo, chỉnh sửa hình ảnh và hỗ trợ hiện tại hai </w:t>
      </w:r>
      <w:proofErr w:type="gramStart"/>
      <w:r w:rsidRPr="00F61AC1">
        <w:rPr>
          <w:rFonts w:ascii="Times New Roman" w:hAnsi="Times New Roman" w:cs="Times New Roman"/>
          <w:sz w:val="26"/>
          <w:szCs w:val="26"/>
        </w:rPr>
        <w:t>thư</w:t>
      </w:r>
      <w:proofErr w:type="gramEnd"/>
      <w:r w:rsidRPr="00F61AC1">
        <w:rPr>
          <w:rFonts w:ascii="Times New Roman" w:hAnsi="Times New Roman" w:cs="Times New Roman"/>
          <w:sz w:val="26"/>
          <w:szCs w:val="26"/>
        </w:rPr>
        <w:t xml:space="preserve"> viện xử lý ảnh phổ biến nhất là GD Library và Imagick.</w:t>
      </w:r>
    </w:p>
    <w:p w14:paraId="01CFDD15" w14:textId="77777777" w:rsidR="00AA6F42" w:rsidRDefault="005106FE" w:rsidP="00B402CE">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roofErr w:type="gramStart"/>
      <w:r w:rsidR="006F60EB" w:rsidRPr="00F61AC1">
        <w:rPr>
          <w:rFonts w:ascii="Times New Roman" w:hAnsi="Times New Roman" w:cs="Times New Roman"/>
          <w:sz w:val="26"/>
          <w:szCs w:val="26"/>
          <w:shd w:val="clear" w:color="auto" w:fill="FFFFFF" w:themeFill="background1"/>
        </w:rPr>
        <w:t>,…</w:t>
      </w:r>
      <w:proofErr w:type="gramEnd"/>
    </w:p>
    <w:p w14:paraId="7D5AA272" w14:textId="77777777" w:rsidR="00F319B4" w:rsidRPr="00F61AC1"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F61AC1"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w:t>
      </w:r>
      <w:proofErr w:type="gramStart"/>
      <w:r w:rsidR="00AE3FAB" w:rsidRPr="00F61AC1">
        <w:rPr>
          <w:sz w:val="26"/>
          <w:szCs w:val="26"/>
        </w:rPr>
        <w:t>thư</w:t>
      </w:r>
      <w:proofErr w:type="gramEnd"/>
      <w:r w:rsidR="00AE3FAB" w:rsidRPr="00F61AC1">
        <w:rPr>
          <w:sz w:val="26"/>
          <w:szCs w:val="26"/>
        </w:rPr>
        <w:t xml:space="preserve">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w:t>
      </w:r>
      <w:proofErr w:type="gramStart"/>
      <w:r w:rsidRPr="00F61AC1">
        <w:rPr>
          <w:sz w:val="26"/>
          <w:szCs w:val="26"/>
        </w:rPr>
        <w:t>tung</w:t>
      </w:r>
      <w:proofErr w:type="gramEnd"/>
      <w:r w:rsidRPr="00F61AC1">
        <w:rPr>
          <w:sz w:val="26"/>
          <w:szCs w:val="26"/>
        </w:rPr>
        <w:t xml:space="preserve"> lên với các Event Handler.</w:t>
      </w:r>
    </w:p>
    <w:p w14:paraId="07B767D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w:t>
      </w:r>
      <w:proofErr w:type="gramStart"/>
      <w:r w:rsidRPr="00F61AC1">
        <w:rPr>
          <w:sz w:val="26"/>
          <w:szCs w:val="26"/>
        </w:rPr>
        <w:t>thư</w:t>
      </w:r>
      <w:proofErr w:type="gramEnd"/>
      <w:r w:rsidRPr="00F61AC1">
        <w:rPr>
          <w:sz w:val="26"/>
          <w:szCs w:val="26"/>
        </w:rPr>
        <w:t xml:space="preserve"> viện gọn nhẹ - nó chỉ có kích cỡ khoảng 19KB (gzipped).</w:t>
      </w:r>
    </w:p>
    <w:p w14:paraId="1CA4965F"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1CE8551F" w14:textId="77777777" w:rsidR="00F319B4" w:rsidRDefault="00EA6AC1" w:rsidP="00B402CE">
      <w:pPr>
        <w:pStyle w:val="Heading3"/>
        <w:spacing w:before="0" w:line="360" w:lineRule="auto"/>
        <w:rPr>
          <w:rFonts w:ascii="Times New Roman" w:hAnsi="Times New Roman" w:cs="Times New Roman"/>
          <w:b/>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765055">
        <w:rPr>
          <w:rFonts w:ascii="Times New Roman" w:hAnsi="Times New Roman" w:cs="Times New Roman"/>
          <w:b/>
          <w:color w:val="auto"/>
          <w:sz w:val="26"/>
          <w:szCs w:val="26"/>
          <w:shd w:val="clear" w:color="auto" w:fill="FFFFFF" w:themeFill="background1"/>
        </w:rPr>
        <w:t xml:space="preserve">Jetbrains phpstorm </w:t>
      </w:r>
    </w:p>
    <w:p w14:paraId="77EDC8EA" w14:textId="18163D90" w:rsidR="003C15D5" w:rsidRPr="00F61AC1" w:rsidRDefault="00B402CE" w:rsidP="00B402CE">
      <w:pPr>
        <w:spacing w:after="0" w:line="360" w:lineRule="auto"/>
        <w:ind w:firstLine="720"/>
        <w:rPr>
          <w:rFonts w:ascii="Times New Roman" w:hAnsi="Times New Roman" w:cs="Times New Roman"/>
          <w:sz w:val="26"/>
          <w:szCs w:val="26"/>
        </w:rPr>
      </w:pPr>
      <w:hyperlink r:id="rId16"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 xml:space="preserve">từ lâu đã trở thành là 1 trong những phần mềm thiết kế website php thông minh nhất. Không tốn nhiều dung lượng ổ cứng nhưng </w:t>
      </w:r>
      <w:r w:rsidR="003C15D5" w:rsidRPr="00F61AC1">
        <w:rPr>
          <w:rFonts w:ascii="Times New Roman" w:hAnsi="Times New Roman" w:cs="Times New Roman"/>
          <w:sz w:val="26"/>
          <w:szCs w:val="26"/>
        </w:rPr>
        <w:lastRenderedPageBreak/>
        <w:t>lại cực kì thông minh, giúp lập trình, vá lỗi, debug, suggest đầy đủ, hiệu quả và nhanh chóng.</w:t>
      </w:r>
    </w:p>
    <w:p w14:paraId="7841A3A1"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w:t>
      </w:r>
      <w:proofErr w:type="gramStart"/>
      <w:r w:rsidRPr="00F61AC1">
        <w:rPr>
          <w:rFonts w:ascii="Times New Roman" w:hAnsi="Times New Roman" w:cs="Times New Roman"/>
          <w:sz w:val="26"/>
          <w:szCs w:val="26"/>
          <w:shd w:val="clear" w:color="auto" w:fill="FFFFFF"/>
        </w:rPr>
        <w:t>án</w:t>
      </w:r>
      <w:proofErr w:type="gramEnd"/>
      <w:r w:rsidRPr="00F61AC1">
        <w:rPr>
          <w:rFonts w:ascii="Times New Roman" w:hAnsi="Times New Roman" w:cs="Times New Roman"/>
          <w:sz w:val="26"/>
          <w:szCs w:val="26"/>
          <w:shd w:val="clear" w:color="auto" w:fill="FFFFFF"/>
        </w:rPr>
        <w:t xml:space="preserve">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xml:space="preserve">. Hỗ trợ </w:t>
      </w:r>
      <w:proofErr w:type="gramStart"/>
      <w:r w:rsidRPr="00F61AC1">
        <w:rPr>
          <w:rFonts w:ascii="Times New Roman" w:hAnsi="Times New Roman" w:cs="Times New Roman"/>
          <w:sz w:val="26"/>
          <w:szCs w:val="26"/>
          <w:shd w:val="clear" w:color="auto" w:fill="FFFFFF"/>
        </w:rPr>
        <w:t>PHPDoc ,</w:t>
      </w:r>
      <w:proofErr w:type="gramEnd"/>
      <w:r w:rsidRPr="00F61AC1">
        <w:rPr>
          <w:rFonts w:ascii="Times New Roman" w:hAnsi="Times New Roman" w:cs="Times New Roman"/>
          <w:sz w:val="26"/>
          <w:szCs w:val="26"/>
          <w:shd w:val="clear" w:color="auto" w:fill="FFFFFF"/>
        </w:rPr>
        <w:t xml:space="preserve">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w:t>
      </w:r>
      <w:proofErr w:type="gramStart"/>
      <w:r w:rsidRPr="00F61AC1">
        <w:rPr>
          <w:rFonts w:ascii="Times New Roman" w:hAnsi="Times New Roman" w:cs="Times New Roman"/>
          <w:sz w:val="26"/>
          <w:szCs w:val="26"/>
          <w:shd w:val="clear" w:color="auto" w:fill="FFFFFF"/>
        </w:rPr>
        <w:t>Mercurial ,</w:t>
      </w:r>
      <w:proofErr w:type="gramEnd"/>
      <w:r w:rsidRPr="00F61AC1">
        <w:rPr>
          <w:rFonts w:ascii="Times New Roman" w:hAnsi="Times New Roman" w:cs="Times New Roman"/>
          <w:sz w:val="26"/>
          <w:szCs w:val="26"/>
          <w:shd w:val="clear" w:color="auto" w:fill="FFFFFF"/>
        </w:rPr>
        <w:t xml:space="preserve">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w:t>
      </w:r>
      <w:proofErr w:type="gramStart"/>
      <w:r w:rsidR="005A1E2A" w:rsidRPr="00F61AC1">
        <w:rPr>
          <w:rFonts w:ascii="Times New Roman" w:hAnsi="Times New Roman" w:cs="Times New Roman"/>
          <w:sz w:val="26"/>
          <w:szCs w:val="26"/>
          <w:shd w:val="clear" w:color="auto" w:fill="FFFFFF"/>
        </w:rPr>
        <w:t>án</w:t>
      </w:r>
      <w:proofErr w:type="gramEnd"/>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242B8935" w14:textId="24F353FB" w:rsidR="00F319B4" w:rsidRPr="00F61AC1" w:rsidRDefault="00F319B4" w:rsidP="00B402CE">
      <w:pPr>
        <w:spacing w:after="0" w:line="360" w:lineRule="auto"/>
        <w:ind w:firstLine="720"/>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Navicat</w:t>
      </w:r>
    </w:p>
    <w:p w14:paraId="0DE1ADC2" w14:textId="7A56AB39" w:rsidR="003C15D5"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w:t>
      </w:r>
      <w:proofErr w:type="gramStart"/>
      <w:r w:rsidRPr="00F61AC1">
        <w:rPr>
          <w:rFonts w:ascii="Times New Roman" w:hAnsi="Times New Roman" w:cs="Times New Roman"/>
          <w:sz w:val="26"/>
          <w:szCs w:val="26"/>
          <w:shd w:val="clear" w:color="auto" w:fill="FFFFFF"/>
        </w:rPr>
        <w:t>LESS ,</w:t>
      </w:r>
      <w:proofErr w:type="gramEnd"/>
      <w:r w:rsidRPr="00F61AC1">
        <w:rPr>
          <w:rFonts w:ascii="Times New Roman" w:hAnsi="Times New Roman" w:cs="Times New Roman"/>
          <w:sz w:val="26"/>
          <w:szCs w:val="26"/>
          <w:shd w:val="clear" w:color="auto" w:fill="FFFFFF"/>
        </w:rPr>
        <w:t xml:space="preserve"> CoffeeScript</w:t>
      </w:r>
      <w:r w:rsidR="005A1E2A" w:rsidRPr="00F61AC1">
        <w:rPr>
          <w:rFonts w:ascii="Times New Roman" w:hAnsi="Times New Roman" w:cs="Times New Roman"/>
          <w:sz w:val="26"/>
          <w:szCs w:val="26"/>
          <w:shd w:val="clear" w:color="auto" w:fill="FFFFFF"/>
        </w:rPr>
        <w:t>,…</w:t>
      </w:r>
    </w:p>
    <w:p w14:paraId="07338C58" w14:textId="30EC55D9" w:rsidR="005E07DB" w:rsidRPr="00B402CE" w:rsidRDefault="006B399A" w:rsidP="00B402CE">
      <w:pPr>
        <w:pStyle w:val="Heading3"/>
        <w:spacing w:before="0" w:line="360" w:lineRule="auto"/>
        <w:rPr>
          <w:rFonts w:ascii="Times New Roman" w:hAnsi="Times New Roman" w:cs="Times New Roman"/>
          <w:color w:val="auto"/>
          <w:sz w:val="26"/>
          <w:szCs w:val="26"/>
          <w:shd w:val="clear" w:color="auto" w:fill="FFFFFF"/>
        </w:rPr>
      </w:pPr>
      <w:r w:rsidRPr="00B402CE">
        <w:rPr>
          <w:rFonts w:ascii="Times New Roman" w:hAnsi="Times New Roman" w:cs="Times New Roman"/>
          <w:b/>
          <w:color w:val="auto"/>
          <w:sz w:val="26"/>
          <w:szCs w:val="26"/>
          <w:shd w:val="clear" w:color="auto" w:fill="FFFFFF" w:themeFill="background1"/>
        </w:rPr>
        <w:t>I.1.</w:t>
      </w:r>
      <w:r w:rsidR="003C32D7" w:rsidRPr="00B402CE">
        <w:rPr>
          <w:rFonts w:ascii="Times New Roman" w:hAnsi="Times New Roman" w:cs="Times New Roman"/>
          <w:b/>
          <w:color w:val="auto"/>
          <w:sz w:val="26"/>
          <w:szCs w:val="26"/>
          <w:shd w:val="clear" w:color="auto" w:fill="FFFFFF" w:themeFill="background1"/>
        </w:rPr>
        <w:t>5</w:t>
      </w:r>
      <w:r w:rsidRPr="00B402CE">
        <w:rPr>
          <w:rFonts w:ascii="Times New Roman" w:hAnsi="Times New Roman" w:cs="Times New Roman"/>
          <w:b/>
          <w:color w:val="auto"/>
          <w:sz w:val="26"/>
          <w:szCs w:val="26"/>
          <w:shd w:val="clear" w:color="auto" w:fill="FFFFFF" w:themeFill="background1"/>
        </w:rPr>
        <w:t xml:space="preserve">.1 </w:t>
      </w:r>
      <w:r w:rsidR="00F319B4" w:rsidRPr="00B402CE">
        <w:rPr>
          <w:rFonts w:ascii="Times New Roman" w:hAnsi="Times New Roman" w:cs="Times New Roman"/>
          <w:b/>
          <w:color w:val="auto"/>
          <w:sz w:val="26"/>
          <w:szCs w:val="26"/>
          <w:shd w:val="clear" w:color="auto" w:fill="FFFFFF"/>
        </w:rPr>
        <w:t>Navicat</w:t>
      </w:r>
    </w:p>
    <w:p w14:paraId="5F9BB5A1"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 xml:space="preserve">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w:t>
      </w:r>
      <w:proofErr w:type="gramStart"/>
      <w:r w:rsidRPr="00F61AC1">
        <w:rPr>
          <w:sz w:val="26"/>
          <w:szCs w:val="26"/>
        </w:rPr>
        <w:t>an</w:t>
      </w:r>
      <w:proofErr w:type="gramEnd"/>
      <w:r w:rsidRPr="00F61AC1">
        <w:rPr>
          <w:sz w:val="26"/>
          <w:szCs w:val="26"/>
        </w:rPr>
        <w:t xml:space="preserve"> toàn và tiện lợi.</w:t>
      </w:r>
    </w:p>
    <w:p w14:paraId="7393BB06"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319B4" w:rsidRDefault="00453D91" w:rsidP="00B402CE">
      <w:pPr>
        <w:pStyle w:val="Heading3"/>
        <w:spacing w:before="0" w:line="360" w:lineRule="auto"/>
        <w:rPr>
          <w:rFonts w:ascii="Times New Roman" w:eastAsia="Times New Roman" w:hAnsi="Times New Roman" w:cs="Times New Roman"/>
          <w:b/>
          <w:color w:val="auto"/>
          <w:sz w:val="26"/>
          <w:szCs w:val="26"/>
        </w:rPr>
      </w:pPr>
      <w:r w:rsidRPr="00F319B4">
        <w:rPr>
          <w:rFonts w:ascii="Times New Roman" w:eastAsia="Times New Roman" w:hAnsi="Times New Roman" w:cs="Times New Roman"/>
          <w:b/>
          <w:color w:val="auto"/>
          <w:sz w:val="26"/>
          <w:szCs w:val="26"/>
        </w:rPr>
        <w:lastRenderedPageBreak/>
        <w:t>I.1.6 Các công trình nghiên cứu trong nước</w:t>
      </w:r>
    </w:p>
    <w:p w14:paraId="06E0CD09" w14:textId="45D2BB5B" w:rsidR="00037C1F" w:rsidRDefault="00494D00"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GOGO</w:t>
      </w:r>
      <w:r w:rsidRPr="00F61AC1">
        <w:rPr>
          <w:rFonts w:ascii="Times New Roman" w:hAnsi="Times New Roman" w:cs="Times New Roman"/>
          <w:sz w:val="26"/>
          <w:szCs w:val="26"/>
          <w:shd w:val="clear" w:color="auto" w:fill="FFFFFF"/>
        </w:rPr>
        <w:t xml:space="preserve"> </w:t>
      </w:r>
      <w:r w:rsidR="00F319B4" w:rsidRPr="00F319B4">
        <w:rPr>
          <w:rFonts w:ascii="Times New Roman" w:hAnsi="Times New Roman" w:cs="Times New Roman"/>
          <w:b/>
          <w:sz w:val="26"/>
          <w:szCs w:val="26"/>
          <w:shd w:val="clear" w:color="auto" w:fill="FFFFFF"/>
        </w:rPr>
        <w:t>TRIP</w:t>
      </w:r>
      <w:r w:rsidR="00F319B4">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Pr>
          <w:rFonts w:ascii="Times New Roman" w:hAnsi="Times New Roman" w:cs="Times New Roman"/>
          <w:sz w:val="26"/>
          <w:szCs w:val="26"/>
          <w:shd w:val="clear" w:color="auto" w:fill="FFFFFF"/>
        </w:rPr>
        <w:t>.</w:t>
      </w:r>
    </w:p>
    <w:p w14:paraId="13C62C44" w14:textId="2578113E" w:rsidR="00227D9D" w:rsidRDefault="00037C1F"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Triphunter</w:t>
      </w:r>
      <w:r w:rsidR="00A33128">
        <w:rPr>
          <w:rFonts w:ascii="Times New Roman" w:hAnsi="Times New Roman" w:cs="Times New Roman"/>
          <w:sz w:val="26"/>
          <w:szCs w:val="26"/>
          <w:shd w:val="clear" w:color="auto" w:fill="FFFFFF"/>
        </w:rPr>
        <w:t xml:space="preserve">: </w:t>
      </w:r>
      <w:r w:rsidRPr="00A33128">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A33128">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B402CE" w:rsidRDefault="00B402CE" w:rsidP="00B402CE">
      <w:pPr>
        <w:pStyle w:val="Heading3"/>
        <w:spacing w:before="0" w:line="360" w:lineRule="auto"/>
        <w:rPr>
          <w:rFonts w:ascii="Times New Roman" w:hAnsi="Times New Roman" w:cs="Times New Roman"/>
          <w:b/>
          <w:color w:val="auto"/>
          <w:sz w:val="26"/>
          <w:szCs w:val="26"/>
          <w:shd w:val="clear" w:color="auto" w:fill="FFFFFF"/>
        </w:rPr>
      </w:pPr>
      <w:r w:rsidRPr="00B402CE">
        <w:rPr>
          <w:rFonts w:ascii="Times New Roman" w:hAnsi="Times New Roman" w:cs="Times New Roman"/>
          <w:b/>
          <w:color w:val="auto"/>
          <w:sz w:val="26"/>
          <w:szCs w:val="26"/>
          <w:shd w:val="clear" w:color="auto" w:fill="FFFFFF"/>
        </w:rPr>
        <w:t>I.1.7 Các công trình nghiên cứu nước ngoài</w:t>
      </w:r>
    </w:p>
    <w:p w14:paraId="4D7460C0" w14:textId="60B55258" w:rsidR="00037C1F" w:rsidRDefault="00227D9D" w:rsidP="00B402CE">
      <w:pPr>
        <w:spacing w:after="0" w:line="360" w:lineRule="auto"/>
        <w:jc w:val="both"/>
        <w:rPr>
          <w:rFonts w:ascii="Times New Roman" w:hAnsi="Times New Roman" w:cs="Times New Roman"/>
          <w:sz w:val="26"/>
          <w:szCs w:val="26"/>
          <w:shd w:val="clear" w:color="auto" w:fill="FFFFFF"/>
        </w:rPr>
      </w:pPr>
      <w:r w:rsidRPr="00221CF1">
        <w:rPr>
          <w:rFonts w:ascii="Times New Roman" w:hAnsi="Times New Roman" w:cs="Times New Roman"/>
          <w:b/>
          <w:sz w:val="26"/>
          <w:szCs w:val="26"/>
          <w:shd w:val="clear" w:color="auto" w:fill="FFFFFF"/>
        </w:rPr>
        <w:t>Ứng dụng Like a local</w:t>
      </w:r>
      <w:r w:rsidRPr="00A33128">
        <w:rPr>
          <w:rFonts w:ascii="Times New Roman" w:hAnsi="Times New Roman" w:cs="Times New Roman"/>
          <w:sz w:val="26"/>
          <w:szCs w:val="26"/>
          <w:shd w:val="clear" w:color="auto" w:fill="FFFFFF"/>
        </w:rPr>
        <w:t xml:space="preserve">: </w:t>
      </w:r>
      <w:r w:rsidR="00A33128" w:rsidRPr="00A33128">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Pr>
          <w:rFonts w:ascii="Times New Roman" w:hAnsi="Times New Roman" w:cs="Times New Roman"/>
          <w:sz w:val="26"/>
          <w:szCs w:val="26"/>
          <w:shd w:val="clear" w:color="auto" w:fill="FFFFFF"/>
        </w:rPr>
        <w:t>.</w:t>
      </w:r>
    </w:p>
    <w:p w14:paraId="2EDC9E65" w14:textId="77777777" w:rsidR="00945FBF" w:rsidRPr="00A33128" w:rsidRDefault="00945FBF" w:rsidP="00D11627">
      <w:pPr>
        <w:spacing w:after="0" w:line="360" w:lineRule="auto"/>
        <w:jc w:val="both"/>
        <w:rPr>
          <w:rFonts w:ascii="Times New Roman" w:hAnsi="Times New Roman" w:cs="Times New Roman"/>
          <w:sz w:val="26"/>
          <w:szCs w:val="26"/>
          <w:shd w:val="clear" w:color="auto" w:fill="FFFFFF"/>
        </w:rPr>
      </w:pPr>
    </w:p>
    <w:p w14:paraId="45B7E39B" w14:textId="77777777" w:rsidR="00A33128" w:rsidRPr="00037C1F" w:rsidRDefault="00A33128" w:rsidP="00037C1F">
      <w:pPr>
        <w:spacing w:after="0" w:line="360" w:lineRule="auto"/>
        <w:rPr>
          <w:rFonts w:ascii="Times New Roman" w:hAnsi="Times New Roman" w:cs="Times New Roman"/>
          <w:sz w:val="26"/>
          <w:szCs w:val="26"/>
          <w:shd w:val="clear" w:color="auto" w:fill="FFFFFF"/>
        </w:rPr>
      </w:pPr>
    </w:p>
    <w:p w14:paraId="43B1D790" w14:textId="77777777" w:rsidR="00037C1F" w:rsidRPr="00F61AC1" w:rsidRDefault="00037C1F" w:rsidP="000C350B">
      <w:pPr>
        <w:spacing w:after="0" w:line="360" w:lineRule="auto"/>
        <w:rPr>
          <w:rFonts w:ascii="Times New Roman" w:hAnsi="Times New Roman" w:cs="Times New Roman"/>
          <w:sz w:val="26"/>
          <w:szCs w:val="26"/>
          <w:shd w:val="clear" w:color="auto" w:fill="FFFFFF"/>
        </w:rPr>
      </w:pP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B402CE">
      <w:pPr>
        <w:pStyle w:val="Heading2"/>
        <w:rPr>
          <w:rFonts w:ascii="Times New Roman" w:eastAsia="Times New Roman" w:hAnsi="Times New Roman" w:cs="Times New Roman"/>
          <w:b/>
          <w:color w:val="auto"/>
        </w:rPr>
      </w:pPr>
      <w:r w:rsidRPr="00F61AC1">
        <w:rPr>
          <w:rFonts w:ascii="Times New Roman" w:eastAsia="Times New Roman" w:hAnsi="Times New Roman" w:cs="Times New Roman"/>
          <w:b/>
          <w:color w:val="auto"/>
        </w:rPr>
        <w:t>II.1. Đối tượng nghiên cứu</w:t>
      </w:r>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B402CE">
      <w:pPr>
        <w:pStyle w:val="Heading2"/>
        <w:rPr>
          <w:rFonts w:ascii="Times New Roman" w:eastAsia="Times New Roman" w:hAnsi="Times New Roman" w:cs="Times New Roman"/>
          <w:b/>
          <w:color w:val="auto"/>
        </w:rPr>
      </w:pPr>
      <w:r w:rsidRPr="00F61AC1">
        <w:rPr>
          <w:rFonts w:ascii="Times New Roman" w:eastAsia="Times New Roman" w:hAnsi="Times New Roman" w:cs="Times New Roman"/>
          <w:b/>
          <w:color w:val="auto"/>
        </w:rPr>
        <w:t>II.2. Phương pháp nghiên cứu</w:t>
      </w:r>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proofErr w:type="gramStart"/>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roofErr w:type="gramEnd"/>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8C0736">
      <w:pPr>
        <w:pStyle w:val="Heading1"/>
        <w:spacing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B402CE" w:rsidRDefault="0009124F" w:rsidP="008C0736">
      <w:pPr>
        <w:pStyle w:val="Heading2"/>
        <w:spacing w:line="360" w:lineRule="auto"/>
        <w:rPr>
          <w:rFonts w:ascii="Times New Roman" w:eastAsia="Times New Roman" w:hAnsi="Times New Roman" w:cs="Times New Roman"/>
          <w:color w:val="auto"/>
        </w:rPr>
      </w:pPr>
      <w:r w:rsidRPr="00B402CE">
        <w:rPr>
          <w:rFonts w:ascii="Times New Roman" w:eastAsia="Times New Roman" w:hAnsi="Times New Roman" w:cs="Times New Roman"/>
          <w:b/>
          <w:bCs/>
          <w:color w:val="auto"/>
        </w:rPr>
        <w:t>III.1. Mô tả bài toán</w:t>
      </w:r>
    </w:p>
    <w:p w14:paraId="58848E4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r w:rsidRPr="00B402CE">
        <w:rPr>
          <w:rFonts w:ascii="Times New Roman" w:eastAsia="Times New Roman" w:hAnsi="Times New Roman" w:cs="Times New Roman"/>
          <w:b/>
          <w:bCs/>
          <w:color w:val="auto"/>
          <w:sz w:val="26"/>
          <w:szCs w:val="26"/>
        </w:rPr>
        <w:t>III.1.1. Giới thiệu</w:t>
      </w:r>
    </w:p>
    <w:p w14:paraId="705430C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r w:rsidRPr="00B402CE">
        <w:rPr>
          <w:rFonts w:ascii="Times New Roman" w:eastAsia="Times New Roman" w:hAnsi="Times New Roman" w:cs="Times New Roman"/>
          <w:b/>
          <w:bCs/>
          <w:color w:val="auto"/>
          <w:sz w:val="26"/>
          <w:szCs w:val="26"/>
        </w:rPr>
        <w:t>III.1.1.1. Mục tiêu</w:t>
      </w:r>
    </w:p>
    <w:p w14:paraId="68E1534F"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r w:rsidRPr="00B402CE">
        <w:rPr>
          <w:rFonts w:ascii="Times New Roman" w:eastAsia="Times New Roman" w:hAnsi="Times New Roman" w:cs="Times New Roman"/>
          <w:b/>
          <w:bCs/>
          <w:color w:val="auto"/>
          <w:sz w:val="26"/>
          <w:szCs w:val="26"/>
        </w:rPr>
        <w:t xml:space="preserve">III.1.1.2. Phạm </w:t>
      </w:r>
      <w:proofErr w:type="gramStart"/>
      <w:r w:rsidRPr="00B402CE">
        <w:rPr>
          <w:rFonts w:ascii="Times New Roman" w:eastAsia="Times New Roman" w:hAnsi="Times New Roman" w:cs="Times New Roman"/>
          <w:b/>
          <w:bCs/>
          <w:color w:val="auto"/>
          <w:sz w:val="26"/>
          <w:szCs w:val="26"/>
        </w:rPr>
        <w:t>vi</w:t>
      </w:r>
      <w:proofErr w:type="gramEnd"/>
      <w:r w:rsidRPr="00B402CE">
        <w:rPr>
          <w:rFonts w:ascii="Times New Roman" w:eastAsia="Times New Roman" w:hAnsi="Times New Roman" w:cs="Times New Roman"/>
          <w:b/>
          <w:bCs/>
          <w:color w:val="auto"/>
          <w:sz w:val="26"/>
          <w:szCs w:val="26"/>
        </w:rPr>
        <w:t xml:space="preserve"> sản phẩm</w:t>
      </w:r>
    </w:p>
    <w:p w14:paraId="05E9FB27" w14:textId="4C50F3C5" w:rsidR="003B2D31" w:rsidRPr="00B402CE" w:rsidRDefault="003B2D31" w:rsidP="008C0736">
      <w:pPr>
        <w:spacing w:after="0" w:line="360" w:lineRule="auto"/>
        <w:jc w:val="both"/>
        <w:rPr>
          <w:rFonts w:ascii="Times New Roman" w:eastAsia="Times New Roman" w:hAnsi="Times New Roman" w:cs="Times New Roman"/>
          <w:bCs/>
          <w:sz w:val="26"/>
          <w:szCs w:val="26"/>
        </w:rPr>
      </w:pPr>
      <w:r w:rsidRPr="00B402CE">
        <w:rPr>
          <w:rFonts w:ascii="Times New Roman" w:eastAsia="Times New Roman" w:hAnsi="Times New Roman" w:cs="Times New Roman"/>
          <w:b/>
          <w:bCs/>
          <w:sz w:val="26"/>
          <w:szCs w:val="26"/>
        </w:rPr>
        <w:tab/>
      </w:r>
      <w:r w:rsidRPr="00B402CE">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B402CE" w:rsidRDefault="0009124F"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B402CE">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B402CE">
        <w:rPr>
          <w:rStyle w:val="CommentReference"/>
          <w:rFonts w:ascii="Times New Roman" w:hAnsi="Times New Roman" w:cs="Times New Roman"/>
          <w:sz w:val="26"/>
          <w:szCs w:val="26"/>
        </w:rPr>
        <w:commentReference w:id="3"/>
      </w:r>
      <w:r w:rsidRPr="00B402CE">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4ECCB1AE" w:rsidR="00B402CE"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r w:rsidRPr="00B402CE">
        <w:rPr>
          <w:rFonts w:ascii="Times New Roman" w:eastAsia="Times New Roman" w:hAnsi="Times New Roman" w:cs="Times New Roman"/>
          <w:b/>
          <w:bCs/>
          <w:color w:val="auto"/>
          <w:sz w:val="26"/>
          <w:szCs w:val="26"/>
        </w:rPr>
        <w:t>III.1.2. Mô tả tổng quan</w:t>
      </w:r>
    </w:p>
    <w:p w14:paraId="3722CFE5" w14:textId="77777777" w:rsidR="0009124F" w:rsidRPr="00B402CE" w:rsidRDefault="0009124F" w:rsidP="008C0736">
      <w:pPr>
        <w:pStyle w:val="Heading3"/>
        <w:spacing w:before="0" w:line="360" w:lineRule="auto"/>
        <w:rPr>
          <w:rFonts w:ascii="Times New Roman" w:eastAsia="Times New Roman" w:hAnsi="Times New Roman" w:cs="Times New Roman"/>
          <w:color w:val="auto"/>
          <w:sz w:val="26"/>
          <w:szCs w:val="26"/>
        </w:rPr>
      </w:pPr>
      <w:r w:rsidRPr="00B402CE">
        <w:rPr>
          <w:rFonts w:ascii="Times New Roman" w:eastAsia="Times New Roman" w:hAnsi="Times New Roman" w:cs="Times New Roman"/>
          <w:b/>
          <w:bCs/>
          <w:color w:val="auto"/>
          <w:sz w:val="26"/>
          <w:szCs w:val="26"/>
        </w:rPr>
        <w:t>III.1.2.1. Bối cảnh sản phẩm</w:t>
      </w:r>
    </w:p>
    <w:p w14:paraId="5698315C" w14:textId="77777777" w:rsidR="003B2D31"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B402CE">
        <w:rPr>
          <w:rFonts w:ascii="Times New Roman" w:hAnsi="Times New Roman" w:cs="Times New Roman"/>
          <w:sz w:val="26"/>
          <w:szCs w:val="26"/>
          <w:bdr w:val="none" w:sz="0" w:space="0" w:color="auto" w:frame="1"/>
          <w:shd w:val="clear" w:color="auto" w:fill="FFFFFF"/>
        </w:rPr>
        <w:t>Năm 2017 có</w:t>
      </w:r>
      <w:r w:rsidRPr="00B402CE">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B402CE">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w:t>
      </w:r>
      <w:proofErr w:type="gramStart"/>
      <w:r w:rsidRPr="00B402CE">
        <w:rPr>
          <w:rFonts w:ascii="Times New Roman" w:hAnsi="Times New Roman" w:cs="Times New Roman"/>
          <w:sz w:val="26"/>
          <w:szCs w:val="26"/>
          <w:bdr w:val="none" w:sz="0" w:space="0" w:color="auto" w:frame="1"/>
          <w:shd w:val="clear" w:color="auto" w:fill="FFFFFF"/>
        </w:rPr>
        <w:t>,…</w:t>
      </w:r>
      <w:proofErr w:type="gramEnd"/>
      <w:r w:rsidRPr="00B402CE">
        <w:rPr>
          <w:rFonts w:ascii="Times New Roman" w:hAnsi="Times New Roman" w:cs="Times New Roman"/>
          <w:sz w:val="26"/>
          <w:szCs w:val="26"/>
          <w:bdr w:val="none" w:sz="0" w:space="0" w:color="auto" w:frame="1"/>
          <w:shd w:val="clear" w:color="auto" w:fill="FFFFFF"/>
        </w:rPr>
        <w:t xml:space="preserve"> Tuy nhiên các công ty này cũng chỉ phục vụ thị trường khách trong nước và số lượng giao dịch còn thấp. Theo tập đoàn nghiên cứu thị trường Euromonitor International, doanh </w:t>
      </w:r>
      <w:proofErr w:type="gramStart"/>
      <w:r w:rsidRPr="00B402CE">
        <w:rPr>
          <w:rFonts w:ascii="Times New Roman" w:hAnsi="Times New Roman" w:cs="Times New Roman"/>
          <w:sz w:val="26"/>
          <w:szCs w:val="26"/>
          <w:bdr w:val="none" w:sz="0" w:space="0" w:color="auto" w:frame="1"/>
          <w:shd w:val="clear" w:color="auto" w:fill="FFFFFF"/>
        </w:rPr>
        <w:t>thu</w:t>
      </w:r>
      <w:proofErr w:type="gramEnd"/>
      <w:r w:rsidRPr="00B402CE">
        <w:rPr>
          <w:rFonts w:ascii="Times New Roman" w:hAnsi="Times New Roman" w:cs="Times New Roman"/>
          <w:sz w:val="26"/>
          <w:szCs w:val="26"/>
          <w:bdr w:val="none" w:sz="0" w:space="0" w:color="auto" w:frame="1"/>
          <w:shd w:val="clear" w:color="auto" w:fill="FFFFFF"/>
        </w:rPr>
        <w:t xml:space="preserve"> bán hàng du lịch trực tuyến tai Việt Nam sẽ duy trì mức độ tăng trưởng 12% trong giai đoạ</w:t>
      </w:r>
      <w:r w:rsidR="003B2D31" w:rsidRPr="00B402CE">
        <w:rPr>
          <w:rFonts w:ascii="Times New Roman" w:hAnsi="Times New Roman" w:cs="Times New Roman"/>
          <w:sz w:val="26"/>
          <w:szCs w:val="26"/>
          <w:bdr w:val="none" w:sz="0" w:space="0" w:color="auto" w:frame="1"/>
          <w:shd w:val="clear" w:color="auto" w:fill="FFFFFF"/>
        </w:rPr>
        <w:t xml:space="preserve">n 2015 - </w:t>
      </w:r>
      <w:r w:rsidRPr="00B402CE">
        <w:rPr>
          <w:rFonts w:ascii="Times New Roman" w:hAnsi="Times New Roman" w:cs="Times New Roman"/>
          <w:sz w:val="26"/>
          <w:szCs w:val="26"/>
          <w:bdr w:val="none" w:sz="0" w:space="0" w:color="auto" w:frame="1"/>
          <w:shd w:val="clear" w:color="auto" w:fill="FFFFFF"/>
        </w:rPr>
        <w:t>2020.</w:t>
      </w:r>
    </w:p>
    <w:p w14:paraId="4D8E5EEE" w14:textId="27AA8205" w:rsidR="000E79E3"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Xu hướng sử dụng dịch vụ trên internet để ra quyết định cho chuyến đi và các hoạt động du lịch ngày càng gia tăng. Hơn 40% các lệnh tìm kiếm du lịch trực tuyến được thực hiện từ điện thoại cầm </w:t>
      </w:r>
      <w:proofErr w:type="gramStart"/>
      <w:r w:rsidRPr="00B402CE">
        <w:rPr>
          <w:rFonts w:ascii="Times New Roman" w:hAnsi="Times New Roman" w:cs="Times New Roman"/>
          <w:sz w:val="26"/>
          <w:szCs w:val="26"/>
          <w:bdr w:val="none" w:sz="0" w:space="0" w:color="auto" w:frame="1"/>
          <w:shd w:val="clear" w:color="auto" w:fill="FFFFFF"/>
        </w:rPr>
        <w:t>tay</w:t>
      </w:r>
      <w:proofErr w:type="gramEnd"/>
      <w:r w:rsidRPr="00B402CE">
        <w:rPr>
          <w:rFonts w:ascii="Times New Roman" w:hAnsi="Times New Roman" w:cs="Times New Roman"/>
          <w:sz w:val="26"/>
          <w:szCs w:val="26"/>
          <w:bdr w:val="none" w:sz="0" w:space="0" w:color="auto" w:frame="1"/>
          <w:shd w:val="clear" w:color="auto" w:fill="FFFFFF"/>
        </w:rPr>
        <w:t>, 66% đơn đặt hàng được đặt trực tuyến trong năm 2014 (khảo sát của Resonance Consultancy). Các ứng dụng trên điện thoại thông minh (như tìm địa điểm, đặt phương tiện đi lại, dịch vụ giải trí</w:t>
      </w:r>
      <w:proofErr w:type="gramStart"/>
      <w:r w:rsidRPr="00B402CE">
        <w:rPr>
          <w:rFonts w:ascii="Times New Roman" w:hAnsi="Times New Roman" w:cs="Times New Roman"/>
          <w:sz w:val="26"/>
          <w:szCs w:val="26"/>
          <w:bdr w:val="none" w:sz="0" w:space="0" w:color="auto" w:frame="1"/>
          <w:shd w:val="clear" w:color="auto" w:fill="FFFFFF"/>
        </w:rPr>
        <w:t>,…</w:t>
      </w:r>
      <w:proofErr w:type="gramEnd"/>
      <w:r w:rsidRPr="00B402CE">
        <w:rPr>
          <w:rFonts w:ascii="Times New Roman" w:hAnsi="Times New Roman" w:cs="Times New Roman"/>
          <w:sz w:val="26"/>
          <w:szCs w:val="26"/>
          <w:bdr w:val="none" w:sz="0" w:space="0" w:color="auto" w:frame="1"/>
          <w:shd w:val="clear" w:color="auto" w:fill="FFFFFF"/>
        </w:rPr>
        <w:t>) đang dần thay thế các chức năng của bộ phận Hướng dẫn khách hàng (Concierge) tại khách sạn. </w:t>
      </w:r>
      <w:r w:rsidR="0009124F" w:rsidRPr="00B402CE">
        <w:rPr>
          <w:rFonts w:ascii="Times New Roman" w:eastAsia="Times New Roman" w:hAnsi="Times New Roman" w:cs="Times New Roman"/>
          <w:sz w:val="26"/>
          <w:szCs w:val="26"/>
        </w:rPr>
        <w:t xml:space="preserve"> </w:t>
      </w:r>
    </w:p>
    <w:p w14:paraId="514D3FD8" w14:textId="77777777" w:rsidR="000E79E3" w:rsidRPr="00B402CE" w:rsidRDefault="000E79E3"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w:t>
      </w:r>
      <w:proofErr w:type="gramStart"/>
      <w:r w:rsidRPr="00B402CE">
        <w:rPr>
          <w:rFonts w:ascii="Times New Roman" w:hAnsi="Times New Roman" w:cs="Times New Roman"/>
          <w:sz w:val="26"/>
          <w:szCs w:val="26"/>
          <w:bdr w:val="none" w:sz="0" w:space="0" w:color="auto" w:frame="1"/>
          <w:shd w:val="clear" w:color="auto" w:fill="FFFFFF"/>
        </w:rPr>
        <w:t>theo</w:t>
      </w:r>
      <w:proofErr w:type="gramEnd"/>
      <w:r w:rsidRPr="00B402CE">
        <w:rPr>
          <w:rFonts w:ascii="Times New Roman" w:hAnsi="Times New Roman" w:cs="Times New Roman"/>
          <w:sz w:val="26"/>
          <w:szCs w:val="26"/>
          <w:bdr w:val="none" w:sz="0" w:space="0" w:color="auto" w:frame="1"/>
          <w:shd w:val="clear" w:color="auto" w:fill="FFFFFF"/>
        </w:rPr>
        <w:t xml:space="preserve"> các nhu cầu phát triển các ứng dụng CNTT phục vụ cho việc quảng bá du lịch từ đó ứng dụng và website </w:t>
      </w:r>
      <w:r w:rsidRPr="00B402CE">
        <w:rPr>
          <w:rFonts w:ascii="Times New Roman" w:hAnsi="Times New Roman" w:cs="Times New Roman"/>
          <w:b/>
          <w:sz w:val="26"/>
          <w:szCs w:val="26"/>
          <w:bdr w:val="none" w:sz="0" w:space="0" w:color="auto" w:frame="1"/>
          <w:shd w:val="clear" w:color="auto" w:fill="FFFFFF"/>
        </w:rPr>
        <w:t>VietNamTour</w:t>
      </w:r>
      <w:r w:rsidRPr="00B402CE">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r w:rsidRPr="00B402CE">
        <w:rPr>
          <w:rFonts w:ascii="Times New Roman" w:eastAsia="Times New Roman" w:hAnsi="Times New Roman" w:cs="Times New Roman"/>
          <w:b/>
          <w:bCs/>
          <w:color w:val="auto"/>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8C073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8C0736">
      <w:pPr>
        <w:pStyle w:val="Heading1"/>
        <w:spacing w:before="0" w:line="360" w:lineRule="auto"/>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3 Môi trường vận hành</w:t>
      </w:r>
    </w:p>
    <w:p w14:paraId="6C055B00"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8C0736">
      <w:pPr>
        <w:spacing w:after="0" w:line="360"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PU: tốc độ </w:t>
      </w:r>
      <w:proofErr w:type="gramStart"/>
      <w:r w:rsidRPr="00F61AC1">
        <w:rPr>
          <w:rFonts w:ascii="Times New Roman" w:eastAsia="Times New Roman" w:hAnsi="Times New Roman" w:cs="Times New Roman"/>
          <w:sz w:val="26"/>
          <w:szCs w:val="26"/>
        </w:rPr>
        <w:t>1.3Ghz</w:t>
      </w:r>
      <w:proofErr w:type="gramEnd"/>
      <w:r w:rsidRPr="00F61AC1">
        <w:rPr>
          <w:rFonts w:ascii="Times New Roman" w:eastAsia="Times New Roman" w:hAnsi="Times New Roman" w:cs="Times New Roman"/>
          <w:sz w:val="26"/>
          <w:szCs w:val="26"/>
        </w:rPr>
        <w:t>,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proofErr w:type="gramStart"/>
      <w:r w:rsidR="00A303C2" w:rsidRPr="00F61AC1">
        <w:rPr>
          <w:rFonts w:ascii="Times New Roman" w:eastAsia="Times New Roman" w:hAnsi="Times New Roman" w:cs="Times New Roman"/>
          <w:sz w:val="26"/>
          <w:szCs w:val="26"/>
        </w:rPr>
        <w:t>,…</w:t>
      </w:r>
      <w:commentRangeEnd w:id="5"/>
      <w:proofErr w:type="gramEnd"/>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8C0736">
      <w:pPr>
        <w:spacing w:after="0" w:line="360"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PU </w:t>
      </w:r>
      <w:proofErr w:type="gramStart"/>
      <w:r w:rsidRPr="00F61AC1">
        <w:rPr>
          <w:rFonts w:ascii="Times New Roman" w:eastAsia="Times New Roman" w:hAnsi="Times New Roman" w:cs="Times New Roman"/>
          <w:sz w:val="26"/>
          <w:szCs w:val="26"/>
        </w:rPr>
        <w:t>1.4Ghz</w:t>
      </w:r>
      <w:proofErr w:type="gramEnd"/>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8C0736">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2.4 Các ràng buộc thực thi và thiết kế</w:t>
      </w:r>
    </w:p>
    <w:p w14:paraId="12D31AE1" w14:textId="380C54A8" w:rsidR="0009124F" w:rsidRPr="00F61AC1" w:rsidRDefault="00A14433"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334D43DD" w14:textId="77777777" w:rsidR="008C0736"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363142FD" w:rsidR="0009124F" w:rsidRPr="00CB17D7" w:rsidRDefault="0009124F" w:rsidP="008C0736">
      <w:pPr>
        <w:pStyle w:val="Heading2"/>
        <w:spacing w:line="360" w:lineRule="auto"/>
        <w:rPr>
          <w:rFonts w:ascii="Times New Roman" w:eastAsia="Times New Roman" w:hAnsi="Times New Roman" w:cs="Times New Roman"/>
          <w:color w:val="auto"/>
        </w:rPr>
      </w:pPr>
      <w:r w:rsidRPr="00CB17D7">
        <w:rPr>
          <w:rFonts w:ascii="Times New Roman" w:eastAsia="Times New Roman" w:hAnsi="Times New Roman" w:cs="Times New Roman"/>
          <w:b/>
          <w:bCs/>
          <w:color w:val="auto"/>
        </w:rPr>
        <w:t xml:space="preserve">III.1.4. </w:t>
      </w:r>
      <w:r w:rsidR="00B3595E" w:rsidRPr="00CB17D7">
        <w:rPr>
          <w:rFonts w:ascii="Times New Roman" w:eastAsia="Times New Roman" w:hAnsi="Times New Roman" w:cs="Times New Roman"/>
          <w:b/>
          <w:bCs/>
          <w:color w:val="auto"/>
        </w:rPr>
        <w:t>Mô tả c</w:t>
      </w:r>
      <w:r w:rsidRPr="00CB17D7">
        <w:rPr>
          <w:rFonts w:ascii="Times New Roman" w:eastAsia="Times New Roman" w:hAnsi="Times New Roman" w:cs="Times New Roman"/>
          <w:b/>
          <w:bCs/>
          <w:color w:val="auto"/>
        </w:rPr>
        <w:t xml:space="preserve">ác tính năng </w:t>
      </w:r>
      <w:r w:rsidR="00235B6E" w:rsidRPr="00CB17D7">
        <w:rPr>
          <w:rFonts w:ascii="Times New Roman" w:eastAsia="Times New Roman" w:hAnsi="Times New Roman" w:cs="Times New Roman"/>
          <w:b/>
          <w:bCs/>
          <w:color w:val="auto"/>
        </w:rPr>
        <w:t>của hệ thống</w:t>
      </w:r>
    </w:p>
    <w:p w14:paraId="758E1C60" w14:textId="77777777" w:rsidR="00BB76BD" w:rsidRPr="00CB17D7" w:rsidRDefault="0009124F" w:rsidP="008C0736">
      <w:pPr>
        <w:pStyle w:val="Heading3"/>
        <w:spacing w:line="360" w:lineRule="auto"/>
        <w:rPr>
          <w:rFonts w:ascii="Times New Roman" w:eastAsia="Times New Roman" w:hAnsi="Times New Roman" w:cs="Times New Roman"/>
          <w:b/>
          <w:bCs/>
          <w:color w:val="auto"/>
        </w:rPr>
      </w:pPr>
      <w:r w:rsidRPr="00CB17D7">
        <w:rPr>
          <w:rFonts w:ascii="Times New Roman" w:eastAsia="Times New Roman" w:hAnsi="Times New Roman" w:cs="Times New Roman"/>
          <w:b/>
          <w:bCs/>
          <w:color w:val="auto"/>
        </w:rPr>
        <w:t>III.1.4.1. Chức năng đăng nhập</w:t>
      </w:r>
    </w:p>
    <w:tbl>
      <w:tblPr>
        <w:tblW w:w="9771" w:type="dxa"/>
        <w:tblCellMar>
          <w:top w:w="15" w:type="dxa"/>
          <w:left w:w="15" w:type="dxa"/>
          <w:bottom w:w="15" w:type="dxa"/>
          <w:right w:w="15" w:type="dxa"/>
        </w:tblCellMar>
        <w:tblLook w:val="04A0" w:firstRow="1" w:lastRow="0" w:firstColumn="1" w:lastColumn="0" w:noHBand="0" w:noVBand="1"/>
      </w:tblPr>
      <w:tblGrid>
        <w:gridCol w:w="2400"/>
        <w:gridCol w:w="7371"/>
      </w:tblGrid>
      <w:tr w:rsidR="00F61AC1" w:rsidRPr="00F61AC1" w14:paraId="3B85BDB7" w14:textId="77777777" w:rsidTr="00004243">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004243">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004243">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004243">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004243">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8C0736">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766" w:type="dxa"/>
        <w:tblCellMar>
          <w:top w:w="15" w:type="dxa"/>
          <w:left w:w="15" w:type="dxa"/>
          <w:bottom w:w="15" w:type="dxa"/>
          <w:right w:w="15" w:type="dxa"/>
        </w:tblCellMar>
        <w:tblLook w:val="04A0" w:firstRow="1" w:lastRow="0" w:firstColumn="1" w:lastColumn="0" w:noHBand="0" w:noVBand="1"/>
      </w:tblPr>
      <w:tblGrid>
        <w:gridCol w:w="2400"/>
        <w:gridCol w:w="7366"/>
      </w:tblGrid>
      <w:tr w:rsidR="00F61AC1" w:rsidRPr="00F61AC1" w14:paraId="0BBFAF68" w14:textId="77777777" w:rsidTr="00004243">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66"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004243">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66"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004243">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Tác nhân/ chuỗi </w:t>
            </w:r>
            <w:r w:rsidR="00004243">
              <w:rPr>
                <w:rFonts w:ascii="Times New Roman" w:eastAsia="Times New Roman" w:hAnsi="Times New Roman" w:cs="Times New Roman"/>
                <w:b/>
                <w:bCs/>
                <w:sz w:val="26"/>
                <w:szCs w:val="26"/>
              </w:rPr>
              <w:t>đ</w:t>
            </w:r>
            <w:r w:rsidRPr="00F61AC1">
              <w:rPr>
                <w:rFonts w:ascii="Times New Roman" w:eastAsia="Times New Roman" w:hAnsi="Times New Roman" w:cs="Times New Roman"/>
                <w:b/>
                <w:bCs/>
                <w:sz w:val="26"/>
                <w:szCs w:val="26"/>
              </w:rPr>
              <w:t>áp ứ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004243">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004243">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004243">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7A5FDDB1" w14:textId="77777777" w:rsidTr="00004243">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004243">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004243">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004243">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004243">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bl>
    <w:p w14:paraId="0B3D851C" w14:textId="402D839D" w:rsidR="0009124F" w:rsidRPr="00F61AC1" w:rsidRDefault="0009124F" w:rsidP="008C0736">
      <w:pPr>
        <w:pStyle w:val="Heading3"/>
        <w:spacing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6801E31E" w14:textId="77777777" w:rsidTr="00004243">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ã </w:t>
            </w:r>
            <w:r w:rsidR="00004243">
              <w:rPr>
                <w:rFonts w:ascii="Times New Roman" w:eastAsia="Times New Roman" w:hAnsi="Times New Roman" w:cs="Times New Roman"/>
                <w:b/>
                <w:bCs/>
                <w:sz w:val="26"/>
                <w:szCs w:val="26"/>
              </w:rPr>
              <w:t>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004243">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004243">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004243">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 Chức năng tìm kiếm</w:t>
      </w:r>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bl>
    <w:p w14:paraId="0F3A16C7" w14:textId="6F2E0629" w:rsidR="0009124F" w:rsidRPr="00F61AC1" w:rsidRDefault="00333CD1" w:rsidP="00004243">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bl>
    <w:p w14:paraId="4D802719" w14:textId="285CA4C1" w:rsidR="001E37C9" w:rsidRDefault="008C0736" w:rsidP="00F86E27">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w:t>
      </w:r>
      <w:r w:rsidR="00333CD1">
        <w:rPr>
          <w:rFonts w:ascii="Times New Roman" w:eastAsia="Times New Roman" w:hAnsi="Times New Roman" w:cs="Times New Roman"/>
          <w:color w:val="auto"/>
          <w:sz w:val="26"/>
          <w:szCs w:val="26"/>
        </w:rPr>
        <w:t xml:space="preserve">ảng </w:t>
      </w:r>
      <w:r w:rsidR="00B54A65">
        <w:rPr>
          <w:rFonts w:ascii="Times New Roman" w:eastAsia="Times New Roman" w:hAnsi="Times New Roman" w:cs="Times New Roman"/>
          <w:color w:val="auto"/>
          <w:sz w:val="26"/>
          <w:szCs w:val="26"/>
        </w:rPr>
        <w:t>3.7</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05295649" w14:textId="77777777" w:rsidR="008C0736" w:rsidRPr="008C0736" w:rsidRDefault="008C0736" w:rsidP="008C0736"/>
    <w:p w14:paraId="740C8680" w14:textId="77777777" w:rsidR="0009124F" w:rsidRPr="00F61AC1" w:rsidRDefault="0009124F" w:rsidP="00004243">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5. Chức năng quản lý địa điểm, dịch vụ</w:t>
      </w:r>
    </w:p>
    <w:p w14:paraId="1F90C806" w14:textId="00F67B15" w:rsidR="0009124F" w:rsidRPr="00F61AC1" w:rsidRDefault="0009124F" w:rsidP="00004243">
      <w:pPr>
        <w:pStyle w:val="Heading1"/>
        <w:spacing w:before="0" w:line="360" w:lineRule="auto"/>
        <w:jc w:val="both"/>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bl>
    <w:p w14:paraId="52576A4F" w14:textId="15C3887C"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F470D54" w14:textId="77777777" w:rsidR="008C0736" w:rsidRPr="008C0736" w:rsidRDefault="008C0736" w:rsidP="008C0736"/>
    <w:p w14:paraId="7E963AED" w14:textId="4867109A" w:rsidR="0009124F" w:rsidRPr="00F61AC1" w:rsidRDefault="0009124F" w:rsidP="00004243">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bl>
    <w:p w14:paraId="5491538F" w14:textId="37705D4F" w:rsidR="00CB17D7" w:rsidRDefault="00333CD1" w:rsidP="00004243">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2B45C1">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5.3. Chức năng thêm dịch vụ</w:t>
      </w:r>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63D73C3C" w14:textId="77777777" w:rsidR="008C0736" w:rsidRDefault="008C0736" w:rsidP="002B45C1">
      <w:pPr>
        <w:rPr>
          <w:rFonts w:ascii="Times New Roman" w:eastAsia="Times New Roman" w:hAnsi="Times New Roman" w:cs="Times New Roman"/>
          <w:sz w:val="26"/>
          <w:szCs w:val="26"/>
        </w:rPr>
      </w:pPr>
    </w:p>
    <w:p w14:paraId="27C87FE1" w14:textId="532EB937" w:rsidR="00734650" w:rsidRDefault="00333CD1" w:rsidP="008C0736">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428450A4" w14:textId="77777777" w:rsidR="008C0736" w:rsidRDefault="008C0736" w:rsidP="008C0736">
      <w:pPr>
        <w:rPr>
          <w:rFonts w:ascii="Times New Roman" w:eastAsia="Times New Roman" w:hAnsi="Times New Roman" w:cs="Times New Roman"/>
          <w:sz w:val="26"/>
          <w:szCs w:val="26"/>
        </w:rPr>
      </w:pPr>
    </w:p>
    <w:p w14:paraId="0C1B78C0" w14:textId="7FAB3B6D" w:rsidR="0009124F" w:rsidRDefault="00333CD1" w:rsidP="008C0736">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p>
    <w:p w14:paraId="4DFA4D1D" w14:textId="166D333F" w:rsidR="00F3148E" w:rsidRDefault="00F3148E">
      <w:r>
        <w:br w:type="page"/>
      </w:r>
    </w:p>
    <w:p w14:paraId="14F41846"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6. Chức năng đánh, giá yêu thích dịch vụ</w:t>
      </w:r>
    </w:p>
    <w:p w14:paraId="7353E395"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5010C60B" w14:textId="77777777" w:rsidR="008C0736" w:rsidRDefault="008C0736" w:rsidP="008C0736">
      <w:pPr>
        <w:rPr>
          <w:rFonts w:ascii="Times New Roman" w:eastAsia="Times New Roman" w:hAnsi="Times New Roman" w:cs="Times New Roman"/>
          <w:sz w:val="26"/>
          <w:szCs w:val="26"/>
        </w:rPr>
      </w:pPr>
    </w:p>
    <w:p w14:paraId="6E11C7F3" w14:textId="39D00102" w:rsidR="0009124F" w:rsidRPr="008C0736" w:rsidRDefault="00333CD1" w:rsidP="008C0736">
      <w:pPr>
        <w:pStyle w:val="Heading1"/>
        <w:jc w:val="center"/>
        <w:rPr>
          <w:rFonts w:ascii="Times New Roman" w:eastAsia="Times New Roman" w:hAnsi="Times New Roman" w:cs="Times New Roman"/>
          <w:color w:val="auto"/>
          <w:sz w:val="26"/>
          <w:szCs w:val="26"/>
        </w:rPr>
      </w:pPr>
      <w:r w:rsidRPr="008C0736">
        <w:rPr>
          <w:rFonts w:ascii="Times New Roman" w:eastAsia="Times New Roman" w:hAnsi="Times New Roman" w:cs="Times New Roman"/>
          <w:color w:val="auto"/>
          <w:sz w:val="26"/>
          <w:szCs w:val="26"/>
        </w:rPr>
        <w:t xml:space="preserve">Bảng </w:t>
      </w:r>
      <w:r w:rsidR="009E1B87" w:rsidRPr="008C0736">
        <w:rPr>
          <w:rFonts w:ascii="Times New Roman" w:eastAsia="Times New Roman" w:hAnsi="Times New Roman" w:cs="Times New Roman"/>
          <w:color w:val="auto"/>
          <w:sz w:val="26"/>
          <w:szCs w:val="26"/>
        </w:rPr>
        <w:t>3.12</w:t>
      </w:r>
      <w:r w:rsidRPr="008C0736">
        <w:rPr>
          <w:rFonts w:ascii="Times New Roman" w:eastAsia="Times New Roman" w:hAnsi="Times New Roman" w:cs="Times New Roman"/>
          <w:color w:val="auto"/>
          <w:sz w:val="26"/>
          <w:szCs w:val="26"/>
        </w:rPr>
        <w:t>.</w:t>
      </w:r>
      <w:r w:rsidR="0009124F" w:rsidRPr="008C0736">
        <w:rPr>
          <w:rFonts w:ascii="Times New Roman" w:eastAsia="Times New Roman" w:hAnsi="Times New Roman" w:cs="Times New Roman"/>
          <w:color w:val="auto"/>
          <w:sz w:val="26"/>
          <w:szCs w:val="26"/>
        </w:rPr>
        <w:t xml:space="preserve"> Chức năng đánh giá dịch vụ</w:t>
      </w:r>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Default="0009124F" w:rsidP="002B45C1">
      <w:pPr>
        <w:pStyle w:val="Heading3"/>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2. Chức năng cập nhật đánh giá dịch vụ</w:t>
      </w:r>
    </w:p>
    <w:p w14:paraId="2E8A6BF7" w14:textId="77777777" w:rsidR="008C0736" w:rsidRPr="008C0736" w:rsidRDefault="008C0736" w:rsidP="008C0736"/>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30077092" w14:textId="77777777" w:rsidR="002B45C1" w:rsidRDefault="002B45C1" w:rsidP="002B45C1">
      <w:pPr>
        <w:rPr>
          <w:rFonts w:ascii="Times New Roman" w:eastAsia="Times New Roman" w:hAnsi="Times New Roman" w:cs="Times New Roman"/>
          <w:sz w:val="26"/>
          <w:szCs w:val="26"/>
        </w:rPr>
      </w:pPr>
    </w:p>
    <w:p w14:paraId="5272E14F" w14:textId="20D1FBF5" w:rsidR="0009124F" w:rsidRDefault="009E1B87" w:rsidP="0071510D">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w:t>
      </w:r>
      <w:r w:rsidR="0071510D">
        <w:rPr>
          <w:rFonts w:ascii="Times New Roman" w:eastAsia="Times New Roman" w:hAnsi="Times New Roman" w:cs="Times New Roman"/>
          <w:color w:val="auto"/>
          <w:sz w:val="26"/>
          <w:szCs w:val="26"/>
        </w:rPr>
        <w:t>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ánh giá dịch vụ</w:t>
      </w:r>
    </w:p>
    <w:p w14:paraId="6014F903" w14:textId="1FA1E18D" w:rsidR="00F3148E" w:rsidRDefault="00F3148E">
      <w:r>
        <w:br w:type="page"/>
      </w:r>
    </w:p>
    <w:p w14:paraId="1C753E36"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7CE8603D" w14:textId="77777777" w:rsidR="002B45C1" w:rsidRDefault="002B45C1" w:rsidP="002B45C1">
      <w:pPr>
        <w:rPr>
          <w:rFonts w:ascii="Times New Roman" w:eastAsia="Times New Roman" w:hAnsi="Times New Roman" w:cs="Times New Roman"/>
          <w:sz w:val="26"/>
          <w:szCs w:val="26"/>
        </w:rPr>
      </w:pPr>
    </w:p>
    <w:p w14:paraId="6C730260" w14:textId="66658287" w:rsidR="0009124F" w:rsidRDefault="00333CD1" w:rsidP="0071510D">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w:t>
      </w:r>
      <w:r w:rsidR="0071510D">
        <w:rPr>
          <w:rFonts w:ascii="Times New Roman" w:eastAsia="Times New Roman" w:hAnsi="Times New Roman" w:cs="Times New Roman"/>
          <w:color w:val="auto"/>
          <w:sz w:val="26"/>
          <w:szCs w:val="26"/>
        </w:rPr>
        <w:t>4</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3ADB570D" w14:textId="77777777" w:rsidR="009C4CF3" w:rsidRPr="009C4CF3" w:rsidRDefault="009C4CF3" w:rsidP="009C4CF3"/>
    <w:p w14:paraId="132F1E47"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yêu thích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434EE9C4" w14:textId="77777777" w:rsidR="002B45C1" w:rsidRDefault="002B45C1" w:rsidP="002B45C1">
      <w:pPr>
        <w:rPr>
          <w:rFonts w:ascii="Times New Roman" w:eastAsia="Times New Roman" w:hAnsi="Times New Roman" w:cs="Times New Roman"/>
          <w:sz w:val="26"/>
          <w:szCs w:val="26"/>
        </w:rPr>
      </w:pPr>
    </w:p>
    <w:p w14:paraId="0F710FFE" w14:textId="384772B1"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5</w:t>
      </w:r>
      <w:r w:rsidRPr="00F61AC1">
        <w:rPr>
          <w:rFonts w:ascii="Times New Roman" w:eastAsia="Times New Roman" w:hAnsi="Times New Roman" w:cs="Times New Roman"/>
          <w:color w:val="auto"/>
          <w:sz w:val="26"/>
          <w:szCs w:val="26"/>
        </w:rPr>
        <w:t xml:space="preserve"> Chức năng yêu thích dịch vụ.</w:t>
      </w:r>
    </w:p>
    <w:p w14:paraId="4A8B42C1" w14:textId="5B8CC74B" w:rsidR="002F6B60" w:rsidRPr="002F6B60" w:rsidRDefault="002F6B60" w:rsidP="002F6B60">
      <w:r>
        <w:br w:type="page"/>
      </w:r>
    </w:p>
    <w:p w14:paraId="7F7F2F07"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7. Chức năng quản lý lịch trình</w:t>
      </w:r>
    </w:p>
    <w:p w14:paraId="4D3C22BE"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2394AEB4" w14:textId="77777777" w:rsidR="002B45C1" w:rsidRDefault="002B45C1" w:rsidP="002B45C1">
      <w:pPr>
        <w:rPr>
          <w:rFonts w:ascii="Times New Roman" w:eastAsia="Times New Roman" w:hAnsi="Times New Roman" w:cs="Times New Roman"/>
          <w:sz w:val="26"/>
          <w:szCs w:val="26"/>
        </w:rPr>
      </w:pPr>
    </w:p>
    <w:p w14:paraId="1D636CAF" w14:textId="4B56161B" w:rsidR="00734650"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6</w:t>
      </w:r>
      <w:r w:rsidRPr="00F61AC1">
        <w:rPr>
          <w:rFonts w:ascii="Times New Roman" w:eastAsia="Times New Roman" w:hAnsi="Times New Roman" w:cs="Times New Roman"/>
          <w:color w:val="auto"/>
          <w:sz w:val="26"/>
          <w:szCs w:val="26"/>
        </w:rPr>
        <w:t xml:space="preserve"> Chức năng thêm mới lịch trình.</w:t>
      </w:r>
    </w:p>
    <w:p w14:paraId="42C678A4" w14:textId="530EF0BC" w:rsidR="002F6B60" w:rsidRDefault="002F6B60">
      <w:r>
        <w:br w:type="page"/>
      </w:r>
    </w:p>
    <w:p w14:paraId="0A4D30B2"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46E5D954" w14:textId="77777777" w:rsidR="0071510D" w:rsidRDefault="0071510D" w:rsidP="0071510D">
      <w:pPr>
        <w:rPr>
          <w:rFonts w:ascii="Times New Roman" w:eastAsia="Times New Roman" w:hAnsi="Times New Roman" w:cs="Times New Roman"/>
          <w:sz w:val="26"/>
          <w:szCs w:val="26"/>
        </w:rPr>
      </w:pPr>
    </w:p>
    <w:p w14:paraId="16D3DE15" w14:textId="13413047"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7</w:t>
      </w:r>
      <w:r w:rsidRPr="00F61AC1">
        <w:rPr>
          <w:rFonts w:ascii="Times New Roman" w:eastAsia="Times New Roman" w:hAnsi="Times New Roman" w:cs="Times New Roman"/>
          <w:color w:val="auto"/>
          <w:sz w:val="26"/>
          <w:szCs w:val="26"/>
        </w:rPr>
        <w:t xml:space="preserve"> Chức năng cập nhật lịch trình</w:t>
      </w:r>
    </w:p>
    <w:p w14:paraId="7F9130DF" w14:textId="000CE256" w:rsidR="002F6B60" w:rsidRDefault="002F6B60">
      <w:r>
        <w:br w:type="page"/>
      </w:r>
    </w:p>
    <w:p w14:paraId="58FB9429"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499FAA4E" w14:textId="77777777" w:rsidR="002B45C1" w:rsidRDefault="002B45C1" w:rsidP="002B45C1">
      <w:pPr>
        <w:rPr>
          <w:rFonts w:ascii="Times New Roman" w:eastAsia="Times New Roman" w:hAnsi="Times New Roman" w:cs="Times New Roman"/>
          <w:sz w:val="26"/>
          <w:szCs w:val="26"/>
        </w:rPr>
      </w:pPr>
    </w:p>
    <w:p w14:paraId="6BEB6D04" w14:textId="7A20A2B2" w:rsidR="002F6B60" w:rsidRPr="002F6B60"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Chức năng xóa lịch trình</w:t>
      </w:r>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4 Chức năng thêm chi tiết lịch trình</w:t>
      </w: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5361DF70" w14:textId="77777777" w:rsidR="002B45C1" w:rsidRDefault="002B45C1" w:rsidP="002B45C1">
      <w:pPr>
        <w:rPr>
          <w:rFonts w:ascii="Times New Roman" w:eastAsia="Times New Roman" w:hAnsi="Times New Roman" w:cs="Times New Roman"/>
          <w:sz w:val="26"/>
          <w:szCs w:val="26"/>
        </w:rPr>
      </w:pPr>
    </w:p>
    <w:p w14:paraId="101A6113" w14:textId="35A940C6"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Chức năng thêm chi tiết lịch trình</w:t>
      </w:r>
    </w:p>
    <w:p w14:paraId="06C1C9A8" w14:textId="77777777" w:rsidR="002B45C1" w:rsidRPr="002B45C1" w:rsidRDefault="002B45C1" w:rsidP="002B45C1"/>
    <w:p w14:paraId="3AF94A21" w14:textId="77777777" w:rsidR="0009124F" w:rsidRPr="00F61AC1" w:rsidRDefault="0009124F"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71510D">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71510D">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71510D">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71510D">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71510D">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71510D">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bl>
    <w:p w14:paraId="48C7299A" w14:textId="77777777" w:rsidR="0071510D" w:rsidRDefault="0071510D" w:rsidP="0071510D">
      <w:pPr>
        <w:rPr>
          <w:rFonts w:ascii="Times New Roman" w:eastAsia="Times New Roman" w:hAnsi="Times New Roman" w:cs="Times New Roman"/>
          <w:sz w:val="26"/>
          <w:szCs w:val="26"/>
        </w:rPr>
      </w:pPr>
    </w:p>
    <w:p w14:paraId="36E30B0C" w14:textId="7D179A79"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71510D">
        <w:rPr>
          <w:rFonts w:ascii="Times New Roman" w:eastAsia="Times New Roman" w:hAnsi="Times New Roman" w:cs="Times New Roman"/>
          <w:color w:val="auto"/>
          <w:sz w:val="26"/>
          <w:szCs w:val="26"/>
        </w:rPr>
        <w:t>20</w:t>
      </w:r>
      <w:r w:rsidRPr="00F61AC1">
        <w:rPr>
          <w:rFonts w:ascii="Times New Roman" w:eastAsia="Times New Roman" w:hAnsi="Times New Roman" w:cs="Times New Roman"/>
          <w:color w:val="auto"/>
          <w:sz w:val="26"/>
          <w:szCs w:val="26"/>
        </w:rPr>
        <w:t xml:space="preserve"> Chức năng xóa chi tiết lịch trình.</w:t>
      </w:r>
    </w:p>
    <w:p w14:paraId="1B93C5E6" w14:textId="77777777" w:rsidR="0071510D" w:rsidRPr="0071510D" w:rsidRDefault="0071510D" w:rsidP="0071510D"/>
    <w:p w14:paraId="3F2B929E" w14:textId="77777777" w:rsidR="0009124F" w:rsidRPr="0071510D" w:rsidRDefault="0009124F" w:rsidP="0071510D">
      <w:pPr>
        <w:pStyle w:val="Heading3"/>
        <w:spacing w:line="360" w:lineRule="auto"/>
        <w:rPr>
          <w:rFonts w:ascii="Times New Roman" w:eastAsia="Times New Roman" w:hAnsi="Times New Roman" w:cs="Times New Roman"/>
          <w:b/>
          <w:bCs/>
          <w:color w:val="auto"/>
          <w:sz w:val="26"/>
          <w:szCs w:val="26"/>
        </w:rPr>
      </w:pPr>
      <w:r w:rsidRPr="0071510D">
        <w:rPr>
          <w:rFonts w:ascii="Times New Roman" w:eastAsia="Times New Roman" w:hAnsi="Times New Roman" w:cs="Times New Roman"/>
          <w:b/>
          <w:bCs/>
          <w:color w:val="auto"/>
          <w:sz w:val="26"/>
          <w:szCs w:val="26"/>
        </w:rPr>
        <w:lastRenderedPageBreak/>
        <w:t>III.1.4.8. Chức năng thông báo</w:t>
      </w:r>
    </w:p>
    <w:p w14:paraId="05A48747" w14:textId="2157A815" w:rsidR="00360BC3" w:rsidRPr="0071510D" w:rsidRDefault="00360BC3"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b/>
          <w:bCs/>
          <w:color w:val="auto"/>
          <w:sz w:val="26"/>
          <w:szCs w:val="26"/>
        </w:rPr>
        <w:t>III.1.4.8.</w:t>
      </w:r>
      <w:r w:rsidR="0071510D">
        <w:rPr>
          <w:rFonts w:ascii="Times New Roman" w:eastAsia="Times New Roman" w:hAnsi="Times New Roman" w:cs="Times New Roman"/>
          <w:b/>
          <w:bCs/>
          <w:color w:val="auto"/>
          <w:sz w:val="26"/>
          <w:szCs w:val="26"/>
        </w:rPr>
        <w:t>1</w:t>
      </w:r>
      <w:r w:rsidRPr="0071510D">
        <w:rPr>
          <w:rFonts w:ascii="Times New Roman" w:eastAsia="Times New Roman" w:hAnsi="Times New Roman" w:cs="Times New Roman"/>
          <w:b/>
          <w:bCs/>
          <w:color w:val="auto"/>
          <w:sz w:val="26"/>
          <w:szCs w:val="26"/>
        </w:rPr>
        <w:t xml:space="preserve"> Chức năng duyệt địa điểm, dịch vụ, người dùng</w:t>
      </w:r>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ác nhân: Quản trị viên, kiểm duyệt viên chọn vào </w:t>
            </w:r>
            <w:r w:rsidR="0071510D">
              <w:rPr>
                <w:rFonts w:ascii="Times New Roman" w:eastAsia="Times New Roman" w:hAnsi="Times New Roman" w:cs="Times New Roman"/>
                <w:sz w:val="26"/>
                <w:szCs w:val="26"/>
              </w:rPr>
              <w:t xml:space="preserve">mục cần duyệt và bấm nút duyệt. </w:t>
            </w: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71510D">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839DD4D"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71510D">
              <w:rPr>
                <w:rFonts w:ascii="Times New Roman" w:eastAsia="Times New Roman" w:hAnsi="Times New Roman" w:cs="Times New Roman"/>
                <w:sz w:val="26"/>
                <w:szCs w:val="26"/>
              </w:rPr>
              <w:t>“duyệt”. N</w:t>
            </w:r>
            <w:r w:rsidRPr="00F61AC1">
              <w:rPr>
                <w:rFonts w:ascii="Times New Roman" w:eastAsia="Times New Roman" w:hAnsi="Times New Roman" w:cs="Times New Roman"/>
                <w:sz w:val="26"/>
                <w:szCs w:val="26"/>
              </w:rPr>
              <w:t xml:space="preserve">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F61AC1" w:rsidRDefault="00D42B1B"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Default="0071510D" w:rsidP="0071510D">
      <w:pPr>
        <w:pStyle w:val="Heading1"/>
        <w:jc w:val="center"/>
        <w:rPr>
          <w:rFonts w:ascii="Times New Roman" w:eastAsia="Times New Roman" w:hAnsi="Times New Roman" w:cs="Times New Roman"/>
          <w:bCs/>
          <w:sz w:val="26"/>
          <w:szCs w:val="26"/>
        </w:rPr>
      </w:pPr>
      <w:r>
        <w:rPr>
          <w:rFonts w:ascii="Times New Roman" w:eastAsia="Times New Roman" w:hAnsi="Times New Roman" w:cs="Times New Roman"/>
          <w:bCs/>
          <w:color w:val="auto"/>
          <w:sz w:val="26"/>
          <w:szCs w:val="26"/>
        </w:rPr>
        <w:t>B</w:t>
      </w:r>
      <w:r w:rsidR="009E1B87" w:rsidRPr="005D61C9">
        <w:rPr>
          <w:rFonts w:ascii="Times New Roman" w:eastAsia="Times New Roman" w:hAnsi="Times New Roman" w:cs="Times New Roman"/>
          <w:bCs/>
          <w:color w:val="auto"/>
          <w:sz w:val="26"/>
          <w:szCs w:val="26"/>
        </w:rPr>
        <w:t>ảng 3.</w:t>
      </w:r>
      <w:r>
        <w:rPr>
          <w:rFonts w:ascii="Times New Roman" w:eastAsia="Times New Roman" w:hAnsi="Times New Roman" w:cs="Times New Roman"/>
          <w:bCs/>
          <w:color w:val="auto"/>
          <w:sz w:val="26"/>
          <w:szCs w:val="26"/>
        </w:rPr>
        <w:t>21</w:t>
      </w:r>
      <w:r w:rsidR="009E1B87" w:rsidRPr="005D61C9">
        <w:rPr>
          <w:rFonts w:ascii="Times New Roman" w:eastAsia="Times New Roman" w:hAnsi="Times New Roman" w:cs="Times New Roman"/>
          <w:bCs/>
          <w:color w:val="auto"/>
          <w:sz w:val="26"/>
          <w:szCs w:val="26"/>
        </w:rPr>
        <w:t xml:space="preserve">: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7C7E52BF" w14:textId="77777777" w:rsidR="0071510D" w:rsidRPr="0071510D" w:rsidRDefault="0071510D" w:rsidP="0071510D"/>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4: Người dùng nhấn vào “Đồng ý” để “đánh dấu spam”. </w:t>
            </w:r>
            <w:proofErr w:type="gramStart"/>
            <w:r w:rsidRPr="00F61AC1">
              <w:rPr>
                <w:rFonts w:ascii="Times New Roman" w:eastAsia="Times New Roman" w:hAnsi="Times New Roman" w:cs="Times New Roman"/>
                <w:sz w:val="26"/>
                <w:szCs w:val="26"/>
              </w:rPr>
              <w:t>ngược</w:t>
            </w:r>
            <w:proofErr w:type="gramEnd"/>
            <w:r w:rsidRPr="00F61AC1">
              <w:rPr>
                <w:rFonts w:ascii="Times New Roman" w:eastAsia="Times New Roman" w:hAnsi="Times New Roman" w:cs="Times New Roman"/>
                <w:sz w:val="26"/>
                <w:szCs w:val="26"/>
              </w:rPr>
              <w:t xml:space="preserve">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Default="0071510D" w:rsidP="0071510D">
      <w:pPr>
        <w:rPr>
          <w:rFonts w:ascii="Times New Roman" w:eastAsia="Times New Roman" w:hAnsi="Times New Roman" w:cs="Times New Roman"/>
          <w:bCs/>
          <w:sz w:val="26"/>
          <w:szCs w:val="26"/>
        </w:rPr>
      </w:pPr>
    </w:p>
    <w:p w14:paraId="15395789" w14:textId="1EFF1022" w:rsidR="0071510D" w:rsidRDefault="005D61C9" w:rsidP="0071510D">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w:t>
      </w:r>
      <w:r w:rsidR="00347EFB">
        <w:rPr>
          <w:rFonts w:ascii="Times New Roman" w:eastAsia="Times New Roman" w:hAnsi="Times New Roman" w:cs="Times New Roman"/>
          <w:bCs/>
          <w:color w:val="auto"/>
          <w:sz w:val="26"/>
          <w:szCs w:val="26"/>
        </w:rPr>
        <w:t>2</w:t>
      </w:r>
      <w:r w:rsidRPr="005D61C9">
        <w:rPr>
          <w:rFonts w:ascii="Times New Roman" w:eastAsia="Times New Roman" w:hAnsi="Times New Roman" w:cs="Times New Roman"/>
          <w:bCs/>
          <w:color w:val="auto"/>
          <w:sz w:val="26"/>
          <w:szCs w:val="26"/>
        </w:rPr>
        <w:t>: Chức năng đánh dấu spam/báo cáo</w:t>
      </w:r>
    </w:p>
    <w:p w14:paraId="4D41FF86" w14:textId="77777777" w:rsidR="0071510D" w:rsidRPr="0071510D" w:rsidRDefault="0071510D" w:rsidP="0071510D"/>
    <w:p w14:paraId="53CF39AC" w14:textId="2DAC4C16"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9. Chức năng quản lý thông tin của người dùng</w:t>
      </w:r>
    </w:p>
    <w:p w14:paraId="4FE45C8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w:t>
            </w:r>
            <w:r w:rsidR="0071510D">
              <w:rPr>
                <w:rFonts w:ascii="Times New Roman" w:eastAsia="Times New Roman" w:hAnsi="Times New Roman" w:cs="Times New Roman"/>
                <w:sz w:val="26"/>
                <w:szCs w:val="26"/>
              </w:rPr>
              <w:t>thông tin người dùng thành công</w:t>
            </w:r>
            <w:r w:rsidRPr="00F61AC1">
              <w:rPr>
                <w:rFonts w:ascii="Times New Roman" w:eastAsia="Times New Roman" w:hAnsi="Times New Roman" w:cs="Times New Roman"/>
                <w:sz w:val="26"/>
                <w:szCs w:val="26"/>
              </w:rPr>
              <w:t>.</w:t>
            </w:r>
          </w:p>
        </w:tc>
      </w:tr>
    </w:tbl>
    <w:p w14:paraId="340BEA4C" w14:textId="77777777" w:rsidR="0071510D" w:rsidRDefault="0071510D" w:rsidP="0071510D">
      <w:pPr>
        <w:rPr>
          <w:rFonts w:ascii="Times New Roman" w:eastAsia="Times New Roman" w:hAnsi="Times New Roman" w:cs="Times New Roman"/>
          <w:sz w:val="26"/>
          <w:szCs w:val="26"/>
        </w:rPr>
      </w:pPr>
    </w:p>
    <w:p w14:paraId="5A198F1E" w14:textId="2A969D27" w:rsidR="00171B51" w:rsidRDefault="00171B51"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3</w:t>
      </w:r>
      <w:r w:rsidRPr="00F61AC1">
        <w:rPr>
          <w:rFonts w:ascii="Times New Roman" w:eastAsia="Times New Roman" w:hAnsi="Times New Roman" w:cs="Times New Roman"/>
          <w:color w:val="auto"/>
          <w:sz w:val="26"/>
          <w:szCs w:val="26"/>
        </w:rPr>
        <w:t xml:space="preserve"> Chức năng cập nhật thông tin người dùng</w:t>
      </w:r>
    </w:p>
    <w:p w14:paraId="56090B86" w14:textId="77777777" w:rsidR="0071510D" w:rsidRPr="0071510D" w:rsidRDefault="0071510D" w:rsidP="0071510D"/>
    <w:p w14:paraId="20A289B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mật khẩu thành </w:t>
            </w:r>
            <w:proofErr w:type="gramStart"/>
            <w:r w:rsidRPr="00F61AC1">
              <w:rPr>
                <w:rFonts w:ascii="Times New Roman" w:eastAsia="Times New Roman" w:hAnsi="Times New Roman" w:cs="Times New Roman"/>
                <w:sz w:val="26"/>
                <w:szCs w:val="26"/>
              </w:rPr>
              <w:t>công .</w:t>
            </w:r>
            <w:proofErr w:type="gramEnd"/>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550220" w14:textId="77777777" w:rsidR="0071510D" w:rsidRDefault="0071510D" w:rsidP="0071510D">
      <w:pPr>
        <w:rPr>
          <w:rFonts w:ascii="Times New Roman" w:eastAsia="Times New Roman" w:hAnsi="Times New Roman" w:cs="Times New Roman"/>
          <w:sz w:val="26"/>
          <w:szCs w:val="26"/>
        </w:rPr>
      </w:pPr>
    </w:p>
    <w:p w14:paraId="32011CFD" w14:textId="7BD8941F" w:rsidR="00145E80" w:rsidRDefault="00171B51"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 xml:space="preserve">4: </w:t>
      </w:r>
      <w:r w:rsidRPr="00F61AC1">
        <w:rPr>
          <w:rFonts w:ascii="Times New Roman" w:eastAsia="Times New Roman" w:hAnsi="Times New Roman" w:cs="Times New Roman"/>
          <w:color w:val="auto"/>
          <w:sz w:val="26"/>
          <w:szCs w:val="26"/>
        </w:rPr>
        <w:t>Chức năng cập nhật mật khẩu</w:t>
      </w:r>
    </w:p>
    <w:p w14:paraId="1C83EE2D" w14:textId="77777777" w:rsidR="0071510D" w:rsidRDefault="0071510D" w:rsidP="0071510D"/>
    <w:p w14:paraId="5E032B7C" w14:textId="77777777" w:rsidR="0071510D" w:rsidRPr="0071510D" w:rsidRDefault="0071510D" w:rsidP="0071510D"/>
    <w:p w14:paraId="6FC1E8DB" w14:textId="77777777" w:rsidR="006077D6" w:rsidRPr="0071510D" w:rsidRDefault="006077D6" w:rsidP="0071510D">
      <w:pPr>
        <w:pStyle w:val="Heading2"/>
        <w:spacing w:line="360" w:lineRule="auto"/>
        <w:rPr>
          <w:rFonts w:ascii="Times New Roman" w:eastAsia="Times New Roman" w:hAnsi="Times New Roman" w:cs="Times New Roman"/>
          <w:b/>
          <w:bCs/>
          <w:color w:val="auto"/>
        </w:rPr>
      </w:pPr>
      <w:r w:rsidRPr="0071510D">
        <w:rPr>
          <w:rFonts w:ascii="Times New Roman" w:eastAsia="Times New Roman" w:hAnsi="Times New Roman" w:cs="Times New Roman"/>
          <w:b/>
          <w:bCs/>
          <w:color w:val="auto"/>
        </w:rPr>
        <w:lastRenderedPageBreak/>
        <w:t>III.</w:t>
      </w:r>
      <w:r w:rsidR="00B836E7" w:rsidRPr="0071510D">
        <w:rPr>
          <w:rFonts w:ascii="Times New Roman" w:eastAsia="Times New Roman" w:hAnsi="Times New Roman" w:cs="Times New Roman"/>
          <w:b/>
          <w:bCs/>
          <w:color w:val="auto"/>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w:t>
            </w:r>
            <w:r w:rsidRPr="00F61AC1">
              <w:rPr>
                <w:rFonts w:ascii="Times New Roman" w:eastAsia="Times New Roman" w:hAnsi="Times New Roman" w:cs="Times New Roman"/>
                <w:sz w:val="26"/>
                <w:szCs w:val="26"/>
              </w:rPr>
              <w:lastRenderedPageBreak/>
              <w:t>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ontact_phone, contact_website, contact_email_address, contact_language, </w:t>
            </w:r>
            <w:r w:rsidRPr="00F61AC1">
              <w:rPr>
                <w:rFonts w:ascii="Times New Roman" w:eastAsia="Times New Roman" w:hAnsi="Times New Roman" w:cs="Times New Roman"/>
                <w:sz w:val="26"/>
                <w:szCs w:val="26"/>
              </w:rPr>
              <w:lastRenderedPageBreak/>
              <w:t>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kết quả tìm kiếm tất cả dịch vụ với </w:t>
            </w:r>
            <w:r w:rsidRPr="00F61AC1">
              <w:rPr>
                <w:rFonts w:ascii="Times New Roman" w:eastAsia="Times New Roman" w:hAnsi="Times New Roman" w:cs="Times New Roman"/>
                <w:sz w:val="26"/>
                <w:szCs w:val="26"/>
              </w:rPr>
              <w:lastRenderedPageBreak/>
              <w:t>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w:t>
            </w:r>
            <w:r w:rsidRPr="00F61AC1">
              <w:rPr>
                <w:rFonts w:ascii="Times New Roman" w:eastAsia="Times New Roman" w:hAnsi="Times New Roman" w:cs="Times New Roman"/>
                <w:sz w:val="26"/>
                <w:szCs w:val="26"/>
              </w:rPr>
              <w:lastRenderedPageBreak/>
              <w: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 xml:space="preserve">Trả về danh sách dịch vụ được lọc theo loại hình </w:t>
            </w:r>
            <w:r w:rsidRPr="00F61AC1">
              <w:rPr>
                <w:rFonts w:ascii="Times New Roman" w:eastAsia="Times New Roman" w:hAnsi="Times New Roman" w:cs="Times New Roman"/>
                <w:sz w:val="26"/>
                <w:szCs w:val="26"/>
              </w:rPr>
              <w:lastRenderedPageBreak/>
              <w:t>+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1AE8E7EA" w:rsidR="00145E80" w:rsidRDefault="000B1675" w:rsidP="0071510D">
      <w:pPr>
        <w:pStyle w:val="Heading1"/>
        <w:spacing w:before="0" w:line="360" w:lineRule="auto"/>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w:t>
      </w:r>
      <w:r w:rsidR="00347EFB">
        <w:rPr>
          <w:rFonts w:ascii="Times New Roman" w:eastAsia="Times New Roman" w:hAnsi="Times New Roman" w:cs="Times New Roman"/>
          <w:bCs/>
          <w:color w:val="auto"/>
          <w:sz w:val="26"/>
          <w:szCs w:val="26"/>
        </w:rPr>
        <w:t>5</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2521538D" w14:textId="6BAB854C" w:rsidR="0009124F" w:rsidRPr="0071510D" w:rsidRDefault="00145E80" w:rsidP="0071510D">
      <w:pPr>
        <w:pStyle w:val="Heading2"/>
        <w:spacing w:line="360" w:lineRule="auto"/>
        <w:rPr>
          <w:rFonts w:ascii="Times New Roman" w:eastAsia="Times New Roman" w:hAnsi="Times New Roman" w:cs="Times New Roman"/>
          <w:color w:val="auto"/>
        </w:rPr>
      </w:pPr>
      <w:r>
        <w:rPr>
          <w:rFonts w:ascii="Times New Roman" w:eastAsia="Times New Roman" w:hAnsi="Times New Roman" w:cs="Times New Roman"/>
          <w:bCs/>
        </w:rPr>
        <w:br w:type="page"/>
      </w:r>
      <w:r w:rsidR="0009124F" w:rsidRPr="0071510D">
        <w:rPr>
          <w:rFonts w:ascii="Times New Roman" w:eastAsia="Times New Roman" w:hAnsi="Times New Roman" w:cs="Times New Roman"/>
          <w:b/>
          <w:bCs/>
          <w:color w:val="auto"/>
        </w:rPr>
        <w:lastRenderedPageBreak/>
        <w:t>III.1.5. Thiết kế và cài đặt các giải pháp</w:t>
      </w:r>
    </w:p>
    <w:p w14:paraId="0A8F0033"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b/>
          <w:bCs/>
          <w:color w:val="auto"/>
          <w:sz w:val="26"/>
          <w:szCs w:val="26"/>
        </w:rPr>
        <w:t>III.1.5.1 Tổng quan hệ thống</w:t>
      </w:r>
    </w:p>
    <w:p w14:paraId="2B074BF1" w14:textId="77777777" w:rsidR="00A833B7"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b/>
          <w:bCs/>
          <w:color w:val="auto"/>
          <w:sz w:val="26"/>
          <w:szCs w:val="26"/>
        </w:rPr>
        <w:t>III.1.5.2 Kiến trúc hệ thống</w:t>
      </w:r>
    </w:p>
    <w:p w14:paraId="23341C1C" w14:textId="77777777" w:rsidR="0009124F" w:rsidRPr="0071510D" w:rsidRDefault="002B6972"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color w:val="auto"/>
          <w:sz w:val="26"/>
          <w:szCs w:val="26"/>
        </w:rPr>
        <w:t>III.1.5.2.1 Sơ đồ tổng quan</w:t>
      </w:r>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71510D" w:rsidRDefault="002B6972" w:rsidP="0071510D">
      <w:pPr>
        <w:pStyle w:val="Heading1"/>
        <w:spacing w:line="360" w:lineRule="auto"/>
        <w:jc w:val="center"/>
        <w:rPr>
          <w:rFonts w:ascii="Times New Roman" w:eastAsia="Times New Roman" w:hAnsi="Times New Roman" w:cs="Times New Roman"/>
          <w:color w:val="auto"/>
          <w:sz w:val="26"/>
          <w:szCs w:val="26"/>
        </w:rPr>
      </w:pPr>
      <w:r w:rsidRPr="0071510D">
        <w:rPr>
          <w:rFonts w:ascii="Times New Roman" w:eastAsia="Times New Roman" w:hAnsi="Times New Roman" w:cs="Times New Roman"/>
          <w:color w:val="auto"/>
          <w:sz w:val="26"/>
          <w:szCs w:val="26"/>
        </w:rPr>
        <w:t>Hình</w:t>
      </w:r>
      <w:r w:rsidR="00314D08" w:rsidRPr="0071510D">
        <w:rPr>
          <w:rFonts w:ascii="Times New Roman" w:eastAsia="Times New Roman" w:hAnsi="Times New Roman" w:cs="Times New Roman"/>
          <w:color w:val="auto"/>
          <w:sz w:val="26"/>
          <w:szCs w:val="26"/>
        </w:rPr>
        <w:t xml:space="preserve"> 3.1</w:t>
      </w:r>
      <w:r w:rsidRPr="0071510D">
        <w:rPr>
          <w:rFonts w:ascii="Times New Roman" w:eastAsia="Times New Roman" w:hAnsi="Times New Roman" w:cs="Times New Roman"/>
          <w:color w:val="auto"/>
          <w:sz w:val="26"/>
          <w:szCs w:val="26"/>
        </w:rPr>
        <w:t>: Kiến trúc REST API</w:t>
      </w:r>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lastRenderedPageBreak/>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720F48A7"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4F632714" w:rsidR="002274CD" w:rsidRDefault="00347EFB" w:rsidP="00347EFB">
      <w:pPr>
        <w:pStyle w:val="Heading3"/>
        <w:rPr>
          <w:rFonts w:ascii="Times New Roman" w:eastAsia="Times New Roman" w:hAnsi="Times New Roman" w:cs="Times New Roman"/>
          <w:b/>
          <w:color w:val="auto"/>
          <w:sz w:val="26"/>
          <w:szCs w:val="26"/>
        </w:rPr>
      </w:pPr>
      <w:r>
        <w:rPr>
          <w:noProof/>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19"/>
                    <a:stretch>
                      <a:fillRect/>
                    </a:stretch>
                  </pic:blipFill>
                  <pic:spPr>
                    <a:xfrm>
                      <a:off x="0" y="0"/>
                      <a:ext cx="9988550" cy="6813550"/>
                    </a:xfrm>
                    <a:prstGeom prst="rect">
                      <a:avLst/>
                    </a:prstGeom>
                  </pic:spPr>
                </pic:pic>
              </a:graphicData>
            </a:graphic>
          </wp:anchor>
        </w:drawing>
      </w:r>
      <w:r w:rsidRPr="00274B25">
        <w:rPr>
          <w:rFonts w:ascii="Times New Roman" w:eastAsia="Times New Roman" w:hAnsi="Times New Roman" w:cs="Times New Roman"/>
          <w:b/>
          <w:color w:val="auto"/>
          <w:sz w:val="26"/>
          <w:szCs w:val="26"/>
        </w:rPr>
        <w:t xml:space="preserve"> </w:t>
      </w:r>
      <w:r w:rsidR="00BA5539" w:rsidRPr="00274B25">
        <w:rPr>
          <w:rFonts w:ascii="Times New Roman" w:eastAsia="Times New Roman" w:hAnsi="Times New Roman" w:cs="Times New Roman"/>
          <w:b/>
          <w:color w:val="auto"/>
          <w:sz w:val="26"/>
          <w:szCs w:val="26"/>
        </w:rPr>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4C7124F8" w14:textId="1F9DE5EF" w:rsidR="00347EFB" w:rsidRPr="00347EFB" w:rsidRDefault="00347EFB" w:rsidP="00347EFB">
      <w:pPr>
        <w:pStyle w:val="Heading1"/>
        <w:jc w:val="center"/>
        <w:rPr>
          <w:rFonts w:ascii="Times New Roman" w:hAnsi="Times New Roman" w:cs="Times New Roman"/>
          <w:color w:val="auto"/>
          <w:sz w:val="26"/>
          <w:szCs w:val="26"/>
        </w:rPr>
      </w:pPr>
      <w:r w:rsidRPr="00347EFB">
        <w:rPr>
          <w:rFonts w:ascii="Times New Roman" w:hAnsi="Times New Roman" w:cs="Times New Roman"/>
          <w:color w:val="auto"/>
          <w:sz w:val="26"/>
          <w:szCs w:val="26"/>
        </w:rPr>
        <w:t>Hình 3.3: Sơ đồ thực thể liên kết</w:t>
      </w:r>
    </w:p>
    <w:p w14:paraId="5EB695DB" w14:textId="77777777" w:rsidR="00347EFB" w:rsidRDefault="00347EFB">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0003E3F9" w14:textId="7E6408E8" w:rsidR="002B6972" w:rsidRPr="00274B25" w:rsidRDefault="00181920" w:rsidP="00347EFB">
      <w:pPr>
        <w:pStyle w:val="Heading3"/>
        <w:spacing w:line="360" w:lineRule="auto"/>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324.85pt" o:ole="">
            <v:imagedata r:id="rId20" o:title=""/>
          </v:shape>
          <o:OLEObject Type="Embed" ProgID="Visio.Drawing.15" ShapeID="_x0000_i1025" DrawAspect="Content" ObjectID="_1590429479" r:id="rId21"/>
        </w:object>
      </w:r>
    </w:p>
    <w:p w14:paraId="501C01EC" w14:textId="725F59DA"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w:t>
      </w:r>
      <w:r w:rsidR="00347EFB">
        <w:rPr>
          <w:rFonts w:ascii="Times New Roman" w:hAnsi="Times New Roman" w:cs="Times New Roman"/>
          <w:sz w:val="26"/>
          <w:szCs w:val="26"/>
        </w:rPr>
        <w:t>4</w:t>
      </w:r>
      <w:r w:rsidRPr="00F61AC1">
        <w:rPr>
          <w:rFonts w:ascii="Times New Roman" w:hAnsi="Times New Roman" w:cs="Times New Roman"/>
          <w:sz w:val="26"/>
          <w:szCs w:val="26"/>
        </w:rPr>
        <w:t>: Sơ đồ luồng dữ liệu mức 0</w:t>
      </w:r>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2.95pt;height:5in" o:ole="">
            <v:imagedata r:id="rId22" o:title=""/>
          </v:shape>
          <o:OLEObject Type="Embed" ProgID="Visio.Drawing.15" ShapeID="_x0000_i1026" DrawAspect="Content" ObjectID="_1590429480" r:id="rId23"/>
        </w:object>
      </w:r>
    </w:p>
    <w:p w14:paraId="2BC045DD" w14:textId="39BC6C6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w:t>
      </w:r>
      <w:r w:rsidR="00347EFB">
        <w:rPr>
          <w:rFonts w:ascii="Times New Roman" w:hAnsi="Times New Roman" w:cs="Times New Roman"/>
          <w:color w:val="auto"/>
          <w:sz w:val="26"/>
          <w:szCs w:val="26"/>
        </w:rPr>
        <w:t>5</w:t>
      </w:r>
      <w:r w:rsidRPr="00F61AC1">
        <w:rPr>
          <w:rFonts w:ascii="Times New Roman" w:hAnsi="Times New Roman" w:cs="Times New Roman"/>
          <w:color w:val="auto"/>
          <w:sz w:val="26"/>
          <w:szCs w:val="26"/>
        </w:rPr>
        <w:t>: Sơ đồ luồng dữ liệu mức 1</w:t>
      </w:r>
    </w:p>
    <w:p w14:paraId="0A44FCD7" w14:textId="77777777" w:rsidR="0009124F" w:rsidRPr="00347EFB" w:rsidRDefault="0009124F" w:rsidP="00347EFB">
      <w:pPr>
        <w:pStyle w:val="Heading3"/>
        <w:spacing w:line="360" w:lineRule="auto"/>
        <w:rPr>
          <w:rFonts w:ascii="Times New Roman" w:eastAsia="Times New Roman" w:hAnsi="Times New Roman" w:cs="Times New Roman"/>
          <w:color w:val="auto"/>
          <w:sz w:val="26"/>
          <w:szCs w:val="26"/>
        </w:rPr>
      </w:pPr>
      <w:r w:rsidRPr="00347EFB">
        <w:rPr>
          <w:rFonts w:ascii="Times New Roman" w:eastAsia="Times New Roman" w:hAnsi="Times New Roman" w:cs="Times New Roman"/>
          <w:b/>
          <w:bCs/>
          <w:color w:val="auto"/>
          <w:sz w:val="26"/>
          <w:szCs w:val="26"/>
        </w:rPr>
        <w:t>III.1.5.3 Thiết kế dữ liệu</w:t>
      </w:r>
    </w:p>
    <w:p w14:paraId="13A47782" w14:textId="77777777" w:rsidR="0009124F" w:rsidRPr="00F61AC1" w:rsidRDefault="0009124F" w:rsidP="00347EFB">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415BDCB" w:rsidR="001517B3" w:rsidRPr="00F61AC1" w:rsidRDefault="00584910" w:rsidP="00347EFB">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347EFB">
        <w:rPr>
          <w:rFonts w:ascii="Times New Roman" w:eastAsia="Times New Roman" w:hAnsi="Times New Roman" w:cs="Times New Roman"/>
          <w:color w:val="auto"/>
          <w:sz w:val="26"/>
          <w:szCs w:val="26"/>
        </w:rPr>
        <w:t xml:space="preserve"> 3.26</w:t>
      </w:r>
      <w:r w:rsidRPr="00F61AC1">
        <w:rPr>
          <w:rFonts w:ascii="Times New Roman" w:eastAsia="Times New Roman" w:hAnsi="Times New Roman" w:cs="Times New Roman"/>
          <w:color w:val="auto"/>
          <w:sz w:val="26"/>
          <w:szCs w:val="26"/>
        </w:rPr>
        <w:t>: Danh sách bảng cơ sở dữ liệu</w:t>
      </w:r>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1D76E26D"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27</w:t>
      </w:r>
      <w:r w:rsidRPr="00F61AC1">
        <w:rPr>
          <w:rFonts w:ascii="Times New Roman" w:eastAsia="Times New Roman" w:hAnsi="Times New Roman" w:cs="Times New Roman"/>
          <w:color w:val="auto"/>
          <w:sz w:val="26"/>
          <w:szCs w:val="26"/>
        </w:rPr>
        <w:t xml:space="preserve">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4D6A9BCD"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164AEE40"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F8A4123" w:rsidR="0009124F"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30</w:t>
      </w:r>
      <w:r w:rsidR="0009124F" w:rsidRPr="00F61AC1">
        <w:rPr>
          <w:rFonts w:ascii="Times New Roman" w:eastAsia="Times New Roman" w:hAnsi="Times New Roman" w:cs="Times New Roman"/>
          <w:color w:val="auto"/>
          <w:sz w:val="26"/>
          <w:szCs w:val="26"/>
        </w:rPr>
        <w:t xml:space="preserve"> Bảng dữ liệu thông tin Dịch vụ - vnt_</w:t>
      </w:r>
      <w:r w:rsidR="00333CD1">
        <w:rPr>
          <w:rFonts w:ascii="Times New Roman" w:eastAsia="Times New Roman" w:hAnsi="Times New Roman" w:cs="Times New Roman"/>
          <w:color w:val="auto"/>
          <w:sz w:val="26"/>
          <w:szCs w:val="26"/>
        </w:rPr>
        <w:t>services</w:t>
      </w:r>
      <w:r w:rsidR="0009124F" w:rsidRPr="00F61AC1">
        <w:rPr>
          <w:rFonts w:ascii="Times New Roman" w:eastAsia="Times New Roman" w:hAnsi="Times New Roman" w:cs="Times New Roman"/>
          <w:color w:val="auto"/>
          <w:sz w:val="26"/>
          <w:szCs w:val="26"/>
        </w:rPr>
        <w:t>s</w:t>
      </w:r>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5B942C6C"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1</w:t>
      </w:r>
      <w:r w:rsidRPr="00F61AC1">
        <w:rPr>
          <w:rFonts w:ascii="Times New Roman" w:eastAsia="Times New Roman" w:hAnsi="Times New Roman" w:cs="Times New Roman"/>
          <w:color w:val="auto"/>
          <w:sz w:val="26"/>
          <w:szCs w:val="26"/>
        </w:rPr>
        <w:t xml:space="preserve">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6717554B"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2</w:t>
      </w:r>
      <w:r w:rsidRPr="00F61AC1">
        <w:rPr>
          <w:rFonts w:ascii="Times New Roman" w:eastAsia="Times New Roman" w:hAnsi="Times New Roman" w:cs="Times New Roman"/>
          <w:color w:val="auto"/>
          <w:sz w:val="26"/>
          <w:szCs w:val="26"/>
        </w:rPr>
        <w:t xml:space="preserve">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1D66E8FE"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3</w:t>
      </w:r>
      <w:r w:rsidRPr="00F61AC1">
        <w:rPr>
          <w:rFonts w:ascii="Times New Roman" w:eastAsia="Times New Roman" w:hAnsi="Times New Roman" w:cs="Times New Roman"/>
          <w:color w:val="auto"/>
          <w:sz w:val="26"/>
          <w:szCs w:val="26"/>
        </w:rPr>
        <w:t xml:space="preserve">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2F46F7E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4</w:t>
      </w:r>
      <w:r w:rsidRPr="00F61AC1">
        <w:rPr>
          <w:rFonts w:ascii="Times New Roman" w:eastAsia="Times New Roman" w:hAnsi="Times New Roman" w:cs="Times New Roman"/>
          <w:color w:val="auto"/>
          <w:sz w:val="26"/>
          <w:szCs w:val="26"/>
        </w:rPr>
        <w:t xml:space="preserve">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510E6634"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5</w:t>
      </w:r>
      <w:r w:rsidRPr="00F61AC1">
        <w:rPr>
          <w:rFonts w:ascii="Times New Roman" w:eastAsia="Times New Roman" w:hAnsi="Times New Roman" w:cs="Times New Roman"/>
          <w:color w:val="auto"/>
          <w:sz w:val="26"/>
          <w:szCs w:val="26"/>
        </w:rPr>
        <w:t xml:space="preserve">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616E83AC"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6</w:t>
      </w:r>
      <w:r w:rsidRPr="00F61AC1">
        <w:rPr>
          <w:rFonts w:ascii="Times New Roman" w:eastAsia="Times New Roman" w:hAnsi="Times New Roman" w:cs="Times New Roman"/>
          <w:color w:val="auto"/>
          <w:sz w:val="26"/>
          <w:szCs w:val="26"/>
        </w:rPr>
        <w:t xml:space="preserve">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0B6DCE03"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7</w:t>
      </w:r>
      <w:r w:rsidRPr="00F61AC1">
        <w:rPr>
          <w:rFonts w:ascii="Times New Roman" w:eastAsia="Times New Roman" w:hAnsi="Times New Roman" w:cs="Times New Roman"/>
          <w:color w:val="auto"/>
          <w:sz w:val="26"/>
          <w:szCs w:val="26"/>
        </w:rPr>
        <w:t xml:space="preserve"> Bảng dữ liệu thông tin Điểm số – vnt_poi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1F6F91A0"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8</w:t>
      </w:r>
      <w:r w:rsidRPr="00F61AC1">
        <w:rPr>
          <w:rFonts w:ascii="Times New Roman" w:eastAsia="Times New Roman" w:hAnsi="Times New Roman" w:cs="Times New Roman"/>
          <w:color w:val="auto"/>
          <w:sz w:val="26"/>
          <w:szCs w:val="26"/>
        </w:rPr>
        <w:t xml:space="preserve"> Bảng dữ liệu thông tin Chi tiết điểm cộng – vnt_point_details</w:t>
      </w:r>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347EFB" w:rsidRDefault="0009124F" w:rsidP="00347EFB">
      <w:pPr>
        <w:pStyle w:val="Heading1"/>
        <w:spacing w:line="360" w:lineRule="auto"/>
        <w:rPr>
          <w:rFonts w:ascii="Times New Roman" w:eastAsia="Times New Roman" w:hAnsi="Times New Roman" w:cs="Times New Roman"/>
          <w:color w:val="auto"/>
          <w:sz w:val="26"/>
          <w:szCs w:val="26"/>
        </w:rPr>
      </w:pPr>
      <w:r w:rsidRPr="00347EFB">
        <w:rPr>
          <w:rFonts w:ascii="Times New Roman" w:eastAsia="Times New Roman" w:hAnsi="Times New Roman" w:cs="Times New Roman"/>
          <w:b/>
          <w:bCs/>
          <w:color w:val="auto"/>
          <w:sz w:val="26"/>
          <w:szCs w:val="26"/>
        </w:rPr>
        <w:lastRenderedPageBreak/>
        <w:t>III.1.6. Giao diện web</w:t>
      </w:r>
    </w:p>
    <w:p w14:paraId="686DE1B4" w14:textId="344ED5E6" w:rsidR="003931AD" w:rsidRPr="00C051BF" w:rsidRDefault="003931AD" w:rsidP="00347EFB">
      <w:pPr>
        <w:pStyle w:val="Heading1"/>
        <w:spacing w:before="0" w:line="360" w:lineRule="auto"/>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347EFB">
      <w:pPr>
        <w:pStyle w:val="ListParagraph"/>
        <w:numPr>
          <w:ilvl w:val="0"/>
          <w:numId w:val="19"/>
        </w:numPr>
        <w:spacing w:after="0" w:line="360" w:lineRule="auto"/>
        <w:rPr>
          <w:rFonts w:ascii="Times New Roman" w:hAnsi="Times New Roman" w:cs="Times New Roman"/>
          <w:b/>
          <w:sz w:val="26"/>
          <w:szCs w:val="26"/>
        </w:rPr>
      </w:pPr>
      <w:bookmarkStart w:id="17" w:name="_GoBack"/>
      <w:bookmarkEnd w:id="17"/>
      <w:r w:rsidRPr="00F61AC1">
        <w:rPr>
          <w:rFonts w:ascii="Times New Roman" w:hAnsi="Times New Roman" w:cs="Times New Roman"/>
          <w:b/>
          <w:sz w:val="26"/>
          <w:szCs w:val="26"/>
        </w:rPr>
        <w:t>Giao diện trang chủ</w:t>
      </w:r>
    </w:p>
    <w:p w14:paraId="3C98D1EC" w14:textId="77777777" w:rsidR="003931AD" w:rsidRPr="00F61AC1" w:rsidRDefault="003931AD" w:rsidP="00301138">
      <w:pPr>
        <w:spacing w:after="0" w:line="360" w:lineRule="auto"/>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788A338A" w14:textId="79AAFFFD"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6">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7">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1B923A9D" w:rsidR="005762F5"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vui chơi</w:t>
      </w:r>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08CEFA7B" w:rsidR="00817647" w:rsidRPr="00817647" w:rsidRDefault="00817647"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223186F0">
            <wp:extent cx="5712031" cy="4639422"/>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8">
                      <a:extLst>
                        <a:ext uri="{28A0092B-C50C-407E-A947-70E740481C1C}">
                          <a14:useLocalDpi xmlns:a14="http://schemas.microsoft.com/office/drawing/2010/main" val="0"/>
                        </a:ext>
                      </a:extLst>
                    </a:blip>
                    <a:stretch>
                      <a:fillRect/>
                    </a:stretch>
                  </pic:blipFill>
                  <pic:spPr>
                    <a:xfrm>
                      <a:off x="0" y="0"/>
                      <a:ext cx="5755440" cy="4674679"/>
                    </a:xfrm>
                    <a:prstGeom prst="rect">
                      <a:avLst/>
                    </a:prstGeom>
                  </pic:spPr>
                </pic:pic>
              </a:graphicData>
            </a:graphic>
          </wp:inline>
        </w:drawing>
      </w:r>
    </w:p>
    <w:p w14:paraId="16469853"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danh sách dịch vụ </w:t>
      </w:r>
      <w:proofErr w:type="gramStart"/>
      <w:r w:rsidRPr="00F61AC1">
        <w:rPr>
          <w:rFonts w:ascii="Times New Roman" w:hAnsi="Times New Roman" w:cs="Times New Roman"/>
          <w:color w:val="auto"/>
          <w:sz w:val="26"/>
          <w:szCs w:val="26"/>
        </w:rPr>
        <w:t>theo</w:t>
      </w:r>
      <w:proofErr w:type="gramEnd"/>
      <w:r w:rsidRPr="00F61AC1">
        <w:rPr>
          <w:rFonts w:ascii="Times New Roman" w:hAnsi="Times New Roman" w:cs="Times New Roman"/>
          <w:color w:val="auto"/>
          <w:sz w:val="26"/>
          <w:szCs w:val="26"/>
        </w:rPr>
        <w:t xml:space="preserve"> tỉnh thành phố</w:t>
      </w:r>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29">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338E003B"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 xml:space="preserve">Hình: giao diện chi tiết dịch </w:t>
      </w:r>
      <w:proofErr w:type="gramStart"/>
      <w:r w:rsidRPr="00F61AC1">
        <w:rPr>
          <w:rFonts w:ascii="Times New Roman" w:hAnsi="Times New Roman" w:cs="Times New Roman"/>
          <w:sz w:val="26"/>
          <w:szCs w:val="26"/>
        </w:rPr>
        <w:t>vụ  -</w:t>
      </w:r>
      <w:proofErr w:type="gramEnd"/>
      <w:r w:rsidRPr="00F61AC1">
        <w:rPr>
          <w:rFonts w:ascii="Times New Roman" w:hAnsi="Times New Roman" w:cs="Times New Roman"/>
          <w:sz w:val="26"/>
          <w:szCs w:val="26"/>
        </w:rPr>
        <w:t xml:space="preserve"> Hình 1</w:t>
      </w:r>
    </w:p>
    <w:p w14:paraId="195E95C1" w14:textId="77777777" w:rsidR="00166A67" w:rsidRPr="00F61AC1" w:rsidRDefault="003931AD" w:rsidP="00301138">
      <w:pPr>
        <w:keepNext/>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34FC98E3" w:rsidR="003931AD" w:rsidRPr="00F61AC1" w:rsidRDefault="00C051BF"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3">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90C04F8" w:rsidR="00E83AE3" w:rsidRPr="00F61AC1" w:rsidRDefault="003931AD" w:rsidP="00301138">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4">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301138">
      <w:pPr>
        <w:spacing w:after="0" w:line="360" w:lineRule="auto"/>
        <w:jc w:val="center"/>
        <w:rPr>
          <w:rFonts w:ascii="Times New Roman" w:hAnsi="Times New Roman" w:cs="Times New Roman"/>
          <w:sz w:val="26"/>
          <w:szCs w:val="26"/>
        </w:rPr>
      </w:pPr>
    </w:p>
    <w:p w14:paraId="53FBA51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36">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7">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43FBBC8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proofErr w:type="gramStart"/>
      <w:r w:rsidRPr="00F61AC1">
        <w:rPr>
          <w:rFonts w:ascii="Times New Roman" w:hAnsi="Times New Roman" w:cs="Times New Roman"/>
          <w:color w:val="auto"/>
          <w:sz w:val="26"/>
          <w:szCs w:val="26"/>
        </w:rPr>
        <w:t>Hình :</w:t>
      </w:r>
      <w:proofErr w:type="gramEnd"/>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nâng c</w:t>
      </w:r>
      <w:r w:rsidR="00CD4EE5">
        <w:rPr>
          <w:rFonts w:ascii="Times New Roman" w:hAnsi="Times New Roman" w:cs="Times New Roman"/>
          <w:color w:val="auto"/>
          <w:sz w:val="26"/>
          <w:szCs w:val="26"/>
        </w:rPr>
        <w:t>ấp</w:t>
      </w:r>
      <w:r w:rsidR="003931AD" w:rsidRPr="00F61AC1">
        <w:rPr>
          <w:rFonts w:ascii="Times New Roman" w:hAnsi="Times New Roman" w:cs="Times New Roman"/>
          <w:color w:val="auto"/>
          <w:sz w:val="26"/>
          <w:szCs w:val="26"/>
        </w:rPr>
        <w:t xml:space="preserve"> vai trò người dùng</w:t>
      </w:r>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38">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77777777" w:rsidR="00E83AE3"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13E0E44" w:rsidR="003931AD" w:rsidRPr="002C5BD4"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2AB21450" w:rsidR="003931AD" w:rsidRPr="00F61AC1" w:rsidRDefault="008B361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CC20E9E" wp14:editId="08004BDB">
            <wp:extent cx="5789295" cy="5143500"/>
            <wp:effectExtent l="19050" t="19050" r="2095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42">
                      <a:extLst>
                        <a:ext uri="{28A0092B-C50C-407E-A947-70E740481C1C}">
                          <a14:useLocalDpi xmlns:a14="http://schemas.microsoft.com/office/drawing/2010/main" val="0"/>
                        </a:ext>
                      </a:extLst>
                    </a:blip>
                    <a:stretch>
                      <a:fillRect/>
                    </a:stretch>
                  </pic:blipFill>
                  <pic:spPr>
                    <a:xfrm>
                      <a:off x="0" y="0"/>
                      <a:ext cx="5789295" cy="5143500"/>
                    </a:xfrm>
                    <a:prstGeom prst="rect">
                      <a:avLst/>
                    </a:prstGeom>
                    <a:ln>
                      <a:solidFill>
                        <a:schemeClr val="bg2"/>
                      </a:solidFill>
                    </a:ln>
                  </pic:spPr>
                </pic:pic>
              </a:graphicData>
            </a:graphic>
          </wp:inline>
        </w:drawing>
      </w:r>
    </w:p>
    <w:p w14:paraId="4335DCF3"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proofErr w:type="gramStart"/>
      <w:r w:rsidRPr="00F61AC1">
        <w:rPr>
          <w:rFonts w:ascii="Times New Roman" w:hAnsi="Times New Roman" w:cs="Times New Roman"/>
          <w:color w:val="auto"/>
          <w:sz w:val="26"/>
          <w:szCs w:val="26"/>
        </w:rPr>
        <w:t>Hình :</w:t>
      </w:r>
      <w:proofErr w:type="gramEnd"/>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1C4E5911" w:rsidR="003931AD" w:rsidRPr="00F61AC1" w:rsidRDefault="00CD4EE5"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B402CE" w:rsidRPr="004A3904" w:rsidRDefault="00B402CE"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B402CE" w:rsidRPr="004A3904" w:rsidRDefault="00B402CE"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BBA97C"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38" o:spid="_x0000_s1026"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Nc1tgIAAMIFAAAOAAAAZHJzL2Uyb0RvYy54bWysVFtP2zAUfp+0/2D5HXIpFKhIUVfENAkB&#10;okw8u47dZHN8PNttWn79jp2k7Ta0h2kvzjk537lfrm+2jSIbYV0NuqDZaUqJ0BzKWq8K+vXl7uSS&#10;EueZLpkCLQq6E47eTD9+uG7NRORQgSqFJWhEu0lrClp5byZJ4nglGuZOwQiNQgm2YR5Zu0pKy1q0&#10;3qgkT9Nx0oItjQUunMO/t52QTqN9KQX3j1I64YkqKMbm42vjuwxvMr1mk5Vlpqp5Hwb7hygaVmt0&#10;ujd1yzwja1v/YaqpuQUH0p9yaBKQsuYi5oDZZOlv2SwqZkTMBYvjzL5M7v+Z5Q+bJ0vqsqAj7JRm&#10;DfZoYYTgFfm0Xi6VmJBnLCLTKyVIW/uKzMFq7Dd5hrUuRUlQD4vYGjdBWwvzZHvOIRkqspW2CV/M&#10;lWxj4Xf7woutJxx/ZmmaZvk5JRxl2dn5xQgZtJMc1I11/rOAhgSioK0oVyKGEMKbM6Vg7WMH2Obe&#10;+diKss+Hld8ySmSjsLMbpsjl6Cq/6Dt/hMmPMSfn6XiYjiPM6BiTjcfjaAfD7L0iNQSK0YeidGWI&#10;lN8pEQJT+llIrDkmnseQ47SLubIEwyto+T3rk4/IoCJrpfZK2XtKyg9KPTaoibgBe8X0PcWDtz06&#10;egTt94pNrcH+XVl2+CHrLteQtt8ut/1ILKHc4bRZ6NbQGX5XYzfvmfNPzGJ3cEPxlvhHfKSCtqDQ&#10;U5RUYN/e+x/wuA4opaTFPS6o+7FmVlCivmhclKvs7CwsfmRwsnJk7LFkeSzR62YO2AKcF4wukgHv&#10;1UBKC80rnpxZ8Ioipjn6Lij3dmDmvrsveLS4mM0iDJfdMH+vF4YH46HAYU5etq/Mmn6kPW7DAww7&#10;349UtwQHbNDUMFt7kLUPwlDirq49g4cCqV8u0TEfUYfTO/0JAAD//wMAUEsDBBQABgAIAAAAIQDJ&#10;aMl94QAAAAsBAAAPAAAAZHJzL2Rvd25yZXYueG1sTI9BT4QwFITvJv6H5pl4c1sWhZWlbIzRePKw&#10;uCZ7fNC3QKQt0i4L/9560uNkJjPf5LtZ92yi0XXWSIhWAhiZ2qrONBIOH693G2DOo1HYW0MSFnKw&#10;K66vcsyUvZg9TaVvWCgxLkMJrfdDxrmrW9LoVnYgE7yTHTX6IMeGqxEvoVz3fC1EwjV2Jiy0ONBz&#10;S/VXedYS0mM8pcthecPj+0tVxd9l/UmllLc389MWmKfZ/4XhFz+gQxGYKns2yrFewvpehC9eQhJH&#10;EbCQiB/TB2CVhE0iEuBFzv9/KH4AAAD//wMAUEsBAi0AFAAGAAgAAAAhALaDOJL+AAAA4QEAABMA&#10;AAAAAAAAAAAAAAAAAAAAAFtDb250ZW50X1R5cGVzXS54bWxQSwECLQAUAAYACAAAACEAOP0h/9YA&#10;AACUAQAACwAAAAAAAAAAAAAAAAAvAQAAX3JlbHMvLnJlbHNQSwECLQAUAAYACAAAACEA7UTXNbYC&#10;AADCBQAADgAAAAAAAAAAAAAAAAAuAgAAZHJzL2Uyb0RvYy54bWxQSwECLQAUAAYACAAAACEAyWjJ&#10;feEAAAALAQAADwAAAAAAAAAAAAAAAAAQBQAAZHJzL2Rvd25yZXYueG1sUEsFBgAAAAAEAAQA8wAA&#10;AB4GAAAAAA==&#10;" adj="28928,9707" fillcolor="white [3201]" strokecolor="black [3200]" strokeweight="1pt">
                <v:textbox>
                  <w:txbxContent>
                    <w:p w14:paraId="5D0D54A7" w14:textId="77777777" w:rsidR="00B402CE" w:rsidRPr="004A3904" w:rsidRDefault="00B402CE"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B402CE" w:rsidRPr="004A3904" w:rsidRDefault="00B402CE" w:rsidP="00CD4EE5">
                      <w:pPr>
                        <w:jc w:val="center"/>
                        <w:rPr>
                          <w:rFonts w:ascii="Times New Roman" w:hAnsi="Times New Roman" w:cs="Times New Roman"/>
                          <w:sz w:val="26"/>
                          <w:szCs w:val="26"/>
                        </w:rPr>
                      </w:pP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B402CE" w:rsidRPr="004A3904" w:rsidRDefault="00B402CE"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27"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5luuAIAAMkFAAAOAAAAZHJzL2Uyb0RvYy54bWysVN1P2zAQf5+0/8HyOyQppUBFiroipkkI&#10;EGXi2XXsJpvj82y3Sfnrd3aTtNvQHqa9JHe+331/XN+0tSJbYV0FOqfZaUqJ0ByKSq9z+vXl7uSS&#10;EueZLpgCLXK6E47ezD5+uG7MVIygBFUIS9CIdtPG5LT03kyTxPFS1MydghEahRJszTyydp0UljVo&#10;vVbJKE0nSQO2MBa4cA5fb/dCOov2pRTcP0rphCcqpxibj18bv6vwTWbXbLq2zJQV78Jg/xBFzSqN&#10;TgdTt8wzsrHVH6bqiltwIP0phzoBKSsuYg6YTZb+ls2yZEbEXLA4zgxlcv/PLH/YPllSFTk9u6BE&#10;sxp7tDRC8JJ82qxWSkzJMxaR6bUSpKl8SRZgNfabPMNGF6IgqIdFbIyboq2lebId55AMFWmlrcMf&#10;cyVtLPxuKLxoPeH4mKVpmo3OKeEou5qMUqTRTHLQNtb5zwJqEoicNqJYixhBiG7BlIKNjw1g23vn&#10;YyeKLh1WfMsokbXCxm6ZItlkcnE57jp/BBodg07O0st+Oo4wZ8cYNDSJyWOcnVuk+kgx/FCUfRki&#10;5XdKhMiUfhYSa46Jj2LMcdrFQlmC8eW0+J512UdkUJGVUoNS9p6S8r1Shw1qIm7AoJi+p3jwNqCj&#10;R9B+UKwrDfbvynKP77Pe5xrS9u2qjQMW4wsvKyh2OHQW9tvoDL+rsKv3zPknZrFLuKh4UvwjfqSC&#10;JqfQUZSUYN/eew943AqUUtLgOufU/dgwKyhRXzTuy1U2Hof9j8z4/GKEjD2WrI4lelMvADuBc4PR&#10;RTLgvepJaaF+xcszD15RxDRH3znl3vbMwu/PDN4uLubzCMOdN8zf66XhwXiocxiXl/aVWdONtsel&#10;eIB+9bvJ2i/DARs0Ncw3HmTlg/BQ147Be4HULwfpmI+owwWe/QQAAP//AwBQSwMEFAAGAAgAAAAh&#10;AKJybdbhAAAACwEAAA8AAABkcnMvZG93bnJldi54bWxMj01PhDAQhu8m/odmTLy5LSwQRcrG+HHb&#10;mBWNibcBRiDSFml3F/31jic9TubN8z5vsVnMKA40+8FZDdFKgSDbuHawnYaX54eLSxA+oG1xdJY0&#10;fJGHTXl6UmDeuqN9okMVOsEQ63PU0Icw5VL6pieDfuUmsvx7d7PBwOfcyXbGI8PNKGOlMmlwsNzQ&#10;40S3PTUf1d5oSB+3d+nynSHSp6qr+932zb02Wp+fLTfXIAIt4S8Mv/qsDiU71W5vWy9GDXGS8Zag&#10;YX0VRSA4kah1CqJmfBJnIMtC/t9Q/gAAAP//AwBQSwECLQAUAAYACAAAACEAtoM4kv4AAADhAQAA&#10;EwAAAAAAAAAAAAAAAAAAAAAAW0NvbnRlbnRfVHlwZXNdLnhtbFBLAQItABQABgAIAAAAIQA4/SH/&#10;1gAAAJQBAAALAAAAAAAAAAAAAAAAAC8BAABfcmVscy8ucmVsc1BLAQItABQABgAIAAAAIQCXD5lu&#10;uAIAAMkFAAAOAAAAAAAAAAAAAAAAAC4CAABkcnMvZTJvRG9jLnhtbFBLAQItABQABgAIAAAAIQCi&#10;cm3W4QAAAAsBAAAPAAAAAAAAAAAAAAAAABIFAABkcnMvZG93bnJldi54bWxQSwUGAAAAAAQABADz&#10;AAAAIAYAAAAA&#10;" adj="46825,10135" fillcolor="white [3201]" strokecolor="black [3200]" strokeweight="1pt">
                <v:textbox>
                  <w:txbxContent>
                    <w:p w14:paraId="29739CE9" w14:textId="3DF909F5" w:rsidR="00B402CE" w:rsidRPr="004A3904" w:rsidRDefault="00B402CE"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B402CE" w:rsidRPr="004A3904" w:rsidRDefault="00B402CE"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28"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RYugIAAMwFAAAOAAAAZHJzL2Uyb0RvYy54bWysVN1v0zAQf0fif7D8vqVJv6BaOpVOQ0jT&#10;Nq1De3Yduwk4PmO7Tctfz9lN0g4mHhCK5Nz5fne+76vrfa3ITlhXgc5pejmgRGgORaU3Of36fHvx&#10;gRLnmS6YAi1yehCOXs/fv7tqzExkUIIqhCVoRLtZY3Jaem9mSeJ4KWrmLsEIjUIJtmYeWbtJCssa&#10;tF6rJBsMJkkDtjAWuHAOb2+OQjqP9qUU3D9I6YQnKqfom4+njec6nMn8is02lpmy4q0b7B+8qFml&#10;8dHe1A3zjGxt9YepuuIWHEh/yaFOQMqKixgDRpMOfotmVTIjYiyYHGf6NLn/Z5bf7x4tqYqcDieU&#10;aFZjjVZGCF6ST9v1WokZecIkMr1RgjSVL8kSrMZ6kyfY6kIUBPUwiY1xM7S1Mo+25RySISN7aevw&#10;x1jJPib+0Cde7D3heJmm4ww/SjjK0iGS41ia5KRurPOfBdQkEDltRLER0YXg3pIpBVsfK8B2d87H&#10;UhRtPKz4llIia4WV3TFFLtJRNh11tT9DZa9Qw/F0PGwb5Aw0PAelk8lkGjDoafswUp2veB3ycsxE&#10;pPxBieCb0k9CYtox9ix6HRteLJUl6GFOi+9pazUig4qslOqV0reUlO+UWmxQE3EIesXBW4qn13p0&#10;fBG07xXrSoP9u7I84ruoj7GGsP1+vY89loWgws0aigP2nYXjQDrDbyus6x1z/pFZrBPOKm4V/4CH&#10;VNDkFFqKkhLsz7fuAx4HA6WUNDjROXU/tswKStQXjSPzMR1h0YmPzGg8zZCx55L1uURv6yVgJbBz&#10;0LtIBrxXHSkt1C+4fBbhVRQxzfHtnHJvO2bpj5sG1xcXi0WE4dgb5u/0yvBgPOQ5tMvz/oVZ0za3&#10;x7m4h2762846NtkJGzQ1LLYeZOWD8JTXlsGVgdSrnXTOR9RpCc9/A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gwQE&#10;WL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B402CE" w:rsidRPr="004A3904" w:rsidRDefault="00B402CE"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B402CE" w:rsidRPr="004A3904" w:rsidRDefault="00B402CE"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29"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4Itw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O2AhqfCyhGKHQ2eh3UZn+H2FTX1gzj8zi03CRcWT4p/wIxU0&#10;OYWOoqQE+37uPeBxK1BKSYPrnFP3Y82soER90bgv1+lgEPY/MoPhVYaMPZUsTyV6Xc8BO4Fjg9FF&#10;MuC92pPSQv2Gl2cWvKKIaY6+c8q93TNz354ZvF1czGYRhjtvmH/QC8OD8VDnMC6v2zdmTTfZHpfi&#10;Efar301WO2RHbNDUMFt7kJUPwmNdOwbvBVK/HKRTPqKOF3j6EwAA//8DAFBLAwQUAAYACAAAACEA&#10;rJRD/eAAAAAKAQAADwAAAGRycy9kb3ducmV2LnhtbEyPwU7DMAyG70i8Q2QkbizJtk6sazohJiQu&#10;CG1w2DFrQlvROKFJ146nx5zgaPvT7+8vtpPr2Nn2sfWoQM4EMIuVNy3WCt7fnu7ugcWk0ejOo1Vw&#10;sRG25fVVoXPjR9zb8yHVjEIw5lpBk1LIOY9VY52OMx8s0u3D904nGvuam16PFO46PhdixZ1ukT40&#10;OtjHxlafh8EpWD+H1+O4WO94EJeXvv0Kw+47U+r2ZnrYAEt2Sn8w/OqTOpTkdPIDmsg6BUuZEUn7&#10;TEpgBMxFRuVOCharpQReFvx/hfIHAAD//wMAUEsBAi0AFAAGAAgAAAAhALaDOJL+AAAA4QEAABMA&#10;AAAAAAAAAAAAAAAAAAAAAFtDb250ZW50X1R5cGVzXS54bWxQSwECLQAUAAYACAAAACEAOP0h/9YA&#10;AACUAQAACwAAAAAAAAAAAAAAAAAvAQAAX3JlbHMvLnJlbHNQSwECLQAUAAYACAAAACEA83j+CLcC&#10;AADJBQAADgAAAAAAAAAAAAAAAAAuAgAAZHJzL2Uyb0RvYy54bWxQSwECLQAUAAYACAAAACEArJRD&#10;/eAAAAAKAQAADwAAAAAAAAAAAAAAAAARBQAAZHJzL2Rvd25yZXYueG1sUEsFBgAAAAAEAAQA8wAA&#10;AB4GAAAAAA==&#10;" adj="12071,-8483" fillcolor="white [3201]" strokecolor="black [3200]" strokeweight="1pt">
                <v:textbox>
                  <w:txbxContent>
                    <w:p w14:paraId="29B0C718" w14:textId="60CF11B1" w:rsidR="00B402CE" w:rsidRPr="004A3904" w:rsidRDefault="00B402CE"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43">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77777777" w:rsidR="003931AD" w:rsidRPr="00F61AC1" w:rsidRDefault="003931AD" w:rsidP="00301138">
      <w:pPr>
        <w:spacing w:after="0" w:line="360" w:lineRule="auto"/>
        <w:ind w:left="360"/>
        <w:rPr>
          <w:rFonts w:ascii="Times New Roman" w:hAnsi="Times New Roman" w:cs="Times New Roman"/>
          <w:sz w:val="26"/>
          <w:szCs w:val="26"/>
        </w:rPr>
      </w:pPr>
    </w:p>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4">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5">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2BBF4205">
                <wp:simplePos x="0" y="0"/>
                <wp:positionH relativeFrom="page">
                  <wp:posOffset>3324225</wp:posOffset>
                </wp:positionH>
                <wp:positionV relativeFrom="paragraph">
                  <wp:posOffset>20955</wp:posOffset>
                </wp:positionV>
                <wp:extent cx="1009650" cy="742950"/>
                <wp:effectExtent l="62865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7905"/>
                            <a:gd name="adj2" fmla="val 41152"/>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0" type="#_x0000_t62" style="position:absolute;margin-left:261.75pt;margin-top:1.65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yinvAIAAMoFAAAOAAAAZHJzL2Uyb0RvYy54bWysVMlu2zAQvRfoPxC8J1rqpTYiB66DFAWC&#10;JIhT5ExTpKWW4rAkbcn5+g5peWkb9FD0Is1wtjfr1XXXKLIV1tWgC5pdppQIzaGs9bqgX59vLz5S&#10;4jzTJVOgRUF3wtHr2ft3V62ZihwqUKWwBJ1oN21NQSvvzTRJHK9Ew9wlGKFRKME2zCNr10lpWYve&#10;G5XkaTpKWrClscCFc/h6sxfSWfQvpeD+QUonPFEFRWw+fm38rsI3mV2x6doyU9W8h8H+AUXDao1B&#10;j65umGdkY+s/XDU1t+BA+ksOTQJS1lzEHDCbLP0tm2XFjIi5YHGcOZbJ/T+3/H77aEldFjQfUqJZ&#10;gz1aGiF4RT5tVislpuQJi8j0WgnS1r4iC7Aa+02eYKNLURK0wyK2xk3R19I82p5zSIaKdNI24Y+5&#10;ki4WfncsvOg84fiYpelkNMT+cJSNB/kEaXSTnKyNdf6zgIYEoqCtKNciIgjoFkwp2PjYALa9cz52&#10;ouzTYeW3jBLZKGzslilykaXjSRpRY7/OtPJzrUGWDfN+PM50PpzrZKPRaNwD7eMi5ANUxB+qsq9D&#10;pPxOiQBN6SchseiYeR5Bx3EXC2UJAixo+T3rvUbNYCJrpY5G2VtGyh+Met1gJuIKHA3TtwxP0Y7a&#10;MSJofzRsag3278Zyr3/Iep9rSNt3qy5O2CAkFV5WUO5w6izs19EZfltjW++Y84/MYptwEvCm+Af8&#10;SAVtQaGnKKnAvr71HvRxLVBKSYv7XFD3Y8OsoER90bgwk2wwCAcgMoPhOEfGnktW5xK9aRaAncDB&#10;QXSRDPpeHUhpoXnB0zMPUVHENMfYBeXeHpiF398ZPF5czOdRDZfeMH+nl4YH56HOYVyeuxdmTT/b&#10;HrfiHg67z6ZxsvbbcNINlhrmGw+y9kF4qmvP4MFA6peLdM5HrdMJnv0EAAD//wMAUEsDBBQABgAI&#10;AAAAIQCdCwkN3QAAAAkBAAAPAAAAZHJzL2Rvd25yZXYueG1sTI9BS8NAEIXvgv9hmYIXsRsTWkrM&#10;ppSCJw9iFHrdZMds2uxszG6T+O8dT3p8vI833xT7xfViwjF0nhQ8rhMQSI03HbUKPt6fH3YgQtRk&#10;dO8JFXxjgH15e1Po3PiZ3nCqYit4hEKuFdgYh1zK0Fh0Oqz9gMTdpx+djhzHVppRzzzuepkmyVY6&#10;3RFfsHrAo8XmUl2dgsMQzvb+NJ8uL8f6tfFT5b9Mp9Tdajk8gYi4xD8YfvVZHUp2qv2VTBC9gk2a&#10;bRhVkGUguN/uUs41g2mSgSwL+f+D8gcAAP//AwBQSwECLQAUAAYACAAAACEAtoM4kv4AAADhAQAA&#10;EwAAAAAAAAAAAAAAAAAAAAAAW0NvbnRlbnRfVHlwZXNdLnhtbFBLAQItABQABgAIAAAAIQA4/SH/&#10;1gAAAJQBAAALAAAAAAAAAAAAAAAAAC8BAABfcmVscy8ucmVsc1BLAQItABQABgAIAAAAIQCa2yin&#10;vAIAAMoFAAAOAAAAAAAAAAAAAAAAAC4CAABkcnMvZTJvRG9jLnhtbFBLAQItABQABgAIAAAAIQCd&#10;CwkN3QAAAAkBAAAPAAAAAAAAAAAAAAAAABYFAABkcnMvZG93bnJldi54bWxQSwUGAAAAAAQABADz&#10;AAAAIAYAAAAA&#10;" adj="-12507,19689" fillcolor="white [3201]" strokecolor="black [3200]" strokeweight="1pt">
                <v:textbox>
                  <w:txbxContent>
                    <w:p w14:paraId="6D9AAF8A" w14:textId="16D1D6FA"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143E1194" w:rsidR="003931AD" w:rsidRPr="00F61AC1" w:rsidRDefault="00A27B6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229D108E">
                <wp:simplePos x="0" y="0"/>
                <wp:positionH relativeFrom="column">
                  <wp:posOffset>1654175</wp:posOffset>
                </wp:positionH>
                <wp:positionV relativeFrom="paragraph">
                  <wp:posOffset>1630680</wp:posOffset>
                </wp:positionV>
                <wp:extent cx="1019175" cy="742950"/>
                <wp:effectExtent l="800100" t="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23988"/>
                            <a:gd name="adj2" fmla="val -22950"/>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31" type="#_x0000_t62" style="position:absolute;left:0;text-align:left;margin-left:130.25pt;margin-top:128.4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V0QvwIAAMkFAAAOAAAAZHJzL2Uyb0RvYy54bWysVFtv0zAUfkfiP1h+39JkvaxV06l0GkKa&#10;2LQO7dl17Cbg+BjbbTp+PcdO0haYeEC8OOfk3L9zmd8cakX2wroKdE7TywElQnMoKr3N6Zfnu4tr&#10;SpxnumAKtMjpq3D0ZvH+3bwxM5FBCaoQlqAT7WaNyWnpvZklieOlqJm7BCM0CiXYmnlk7TYpLGvQ&#10;e62SbDAYJw3Ywljgwjn8e9sK6SL6l1Jw/yClE56onGJuPr42vpvwJos5m20tM2XFuzTYP2RRs0pj&#10;0KOrW+YZ2dnqD1d1xS04kP6SQ52AlBUXsQasJh38Vs26ZEbEWhAcZ44wuf/nln/eP1pSFTmdUKJZ&#10;jS1aGyF4ST7sNhslZuQJMWR6qwRpKl+SFViN7SZPsNOFKMgkQNgYN0NPa/NoO84hGfA4SFuHL1ZK&#10;DhH21yPs4uAJx5/pIJ2mkxElHGWTYTYdxb4kJ2tjnf8ooCaByGkjiq2ICYTkVkwp2PkIP9vfOx/7&#10;UHTVsOJrSomsFbZ1zxS5SLOr6fV11/gzrewXrazPAlt6pnR1rpSOx+NYPmbaBUaqz3UxTwIsLRCR&#10;8q9KhNyUfhISMcfSs5h1nHaxUpZghjktvqUhPfQVNYOJrJQ6GqVvGSnfG3W6wUzEDTgaDt4yPEU7&#10;aseIoP3RsK402L8by1a/r7qtNZTtD5tDHLBRPykbKF5x6Cy02+gMv6uwr/fM+UdmsU+4qHhS/AM+&#10;UkGTU+goSkqwP976H/RxK1BKSYPrnFP3fcesoER90rgv03Q4DPsfmeFokiFjzyWbc4ne1SvATuDk&#10;YHaRDPpe9aS0UL/g5VmGqChimmPsnHJve2bl2zODt4uL5TKq4c4b5u/12vDgPOAcxuX58MKs6Ybb&#10;41p8hn71u8lqx+GkGyw1LHceZOWDMCDd4toxeC/iCHW3LRykcz5qnS7w4icAAAD//wMAUEsDBBQA&#10;BgAIAAAAIQBnyKiE4AAAAAsBAAAPAAAAZHJzL2Rvd25yZXYueG1sTI9NT4NAEIbvJv6HzZh4MXZh&#10;ESTI0qiJF3toWvW+ZadA3A/Cbgv66x1PepvJPHnneev1Yg074xQG7ySkqwQYutbrwXUS3t9ebktg&#10;ISqnlfEOJXxhgHVzeVGrSvvZ7fC8jx2jEBcqJaGPcaw4D22PVoWVH9HR7egnqyKtU8f1pGYKt4aL&#10;JCm4VYOjD70a8bnH9nN/shI2r9+bj2Nu5m0pxI3JxqcUzU7K66vl8QFYxCX+wfCrT+rQkNPBn5wO&#10;zEgQRZITSkNeUAci7kRK7Q4SsvusBN7U/H+H5gcAAP//AwBQSwECLQAUAAYACAAAACEAtoM4kv4A&#10;AADhAQAAEwAAAAAAAAAAAAAAAAAAAAAAW0NvbnRlbnRfVHlwZXNdLnhtbFBLAQItABQABgAIAAAA&#10;IQA4/SH/1gAAAJQBAAALAAAAAAAAAAAAAAAAAC8BAABfcmVscy8ucmVsc1BLAQItABQABgAIAAAA&#10;IQAecV0QvwIAAMkFAAAOAAAAAAAAAAAAAAAAAC4CAABkcnMvZTJvRG9jLnhtbFBLAQItABQABgAI&#10;AAAAIQBnyKiE4AAAAAsBAAAPAAAAAAAAAAAAAAAAABkFAABkcnMvZG93bnJldi54bWxQSwUGAAAA&#10;AAQABADzAAAAJgYAAAAA&#10;" adj="-15981,5843" fillcolor="white [3201]" strokecolor="black [3200]" strokeweight="1pt">
                <v:textbox>
                  <w:txbxContent>
                    <w:p w14:paraId="007560C7" w14:textId="5A27D0A4"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sidR="00995ED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3195E702" wp14:editId="295D1190">
                <wp:simplePos x="0" y="0"/>
                <wp:positionH relativeFrom="column">
                  <wp:posOffset>358775</wp:posOffset>
                </wp:positionH>
                <wp:positionV relativeFrom="paragraph">
                  <wp:posOffset>707390</wp:posOffset>
                </wp:positionV>
                <wp:extent cx="895350" cy="533400"/>
                <wp:effectExtent l="0" t="590550" r="19050" b="19050"/>
                <wp:wrapNone/>
                <wp:docPr id="20" name="Speech Bubble: Rectangle with Corners Rounded 20"/>
                <wp:cNvGraphicFramePr/>
                <a:graphic xmlns:a="http://schemas.openxmlformats.org/drawingml/2006/main">
                  <a:graphicData uri="http://schemas.microsoft.com/office/word/2010/wordprocessingShape">
                    <wps:wsp>
                      <wps:cNvSpPr/>
                      <wps:spPr>
                        <a:xfrm>
                          <a:off x="0" y="0"/>
                          <a:ext cx="895350" cy="533400"/>
                        </a:xfrm>
                        <a:prstGeom prst="wedgeRoundRectCallout">
                          <a:avLst>
                            <a:gd name="adj1" fmla="val 1549"/>
                            <a:gd name="adj2" fmla="val -153078"/>
                            <a:gd name="adj3" fmla="val 16667"/>
                          </a:avLst>
                        </a:prstGeom>
                      </wps:spPr>
                      <wps:style>
                        <a:lnRef idx="2">
                          <a:schemeClr val="dk1"/>
                        </a:lnRef>
                        <a:fillRef idx="1">
                          <a:schemeClr val="lt1"/>
                        </a:fillRef>
                        <a:effectRef idx="0">
                          <a:schemeClr val="dk1"/>
                        </a:effectRef>
                        <a:fontRef idx="minor">
                          <a:schemeClr val="dk1"/>
                        </a:fontRef>
                      </wps:style>
                      <wps:txbx>
                        <w:txbxContent>
                          <w:p w14:paraId="2B0C0FB1" w14:textId="53DF5B6C"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5E702" id="Speech Bubble: Rectangle with Corners Rounded 20" o:spid="_x0000_s1032" type="#_x0000_t62" style="position:absolute;left:0;text-align:left;margin-left:28.25pt;margin-top:55.7pt;width:70.5pt;height:4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jveuQIAAMgFAAAOAAAAZHJzL2Uyb0RvYy54bWysVEtv2zAMvg/YfxB0bx3n1TaoU2QpOgwo&#10;2qLp0LMiS7E3WdQkJXb260fJjpOtxQ7DLjYlfqTIj4/rm6ZSZCesK0FnND0fUCI0h7zUm4x+fbk7&#10;u6TEeaZzpkCLjO6Fozfzjx+uazMTQyhA5cISdKLdrDYZLbw3syRxvBAVc+dghEalBFsxj0e7SXLL&#10;avReqWQ4GEyTGmxuLHDhHN7etko6j/6lFNw/SumEJyqjGJuPXxu/6/BN5tdstrHMFCXvwmD/EEXF&#10;So2P9q5umWdka8s3rqqSW3Ag/TmHKgEpSy5iDphNOvgjm1XBjIi5IDnO9DS5/+eWP+yeLCnzjA6R&#10;Hs0qrNHKCMEL8mm7XisxI89IItMbJUhd+oIswWqsN3mGrc5FTtAOSayNm6GvlXmy3cmhGBhppK3C&#10;H3MlTSR+3xMvGk84Xl5eTUYTfJ+jajIajQfRZ3I0Ntb5zwIqEoSM1iLfiBhACG7JlIKtj/yz3b3z&#10;sRB5lw3Lv6WUyEphXXdMkXQyvurKfgIZnkLO0slocHH5FjU6RaXT6fQiYDDO7lmUDpHideCkZSFK&#10;fq9EiEzpZyGRcsx7GGOOzS6WyhKML6P597TzGpHBRJZK9Ubpe0bKH4w6bDATcQB6w8F7hsfXenR8&#10;EbTvDatSg/27sWzxh6zbXEPavlk3sb+mIalws4Z8jz1noR1GZ/hdiVW9Z84/MYtVwkbAjeIf8SMV&#10;1BmFTqKkAPvzvfuAx6FALSU1TnNG3Y8ts4IS9UXjuFyl43EY/3gYTy5Cs9tTzfpUo7fVErAS2DcY&#10;XRQD3quDKC1Ur7h4FuFVVDHN8e2Mcm8Ph6VvtwyuLi4WiwjDkTfM3+uV4cF54Dm0y0vzyqzpWtvj&#10;TDzAYfK7zmqb7IgNlhoWWw+y9EF55LU74LpA6bd9dHqOqOMCnv8CAAD//wMAUEsDBBQABgAIAAAA&#10;IQC/arEJ3gAAAAoBAAAPAAAAZHJzL2Rvd25yZXYueG1sTI9BT8MwDIXvSPyHyJO4sbRoHVvXdEJI&#10;IHHYgY6Ja9Z4bbXGqZp0K/z6uSe42c9P733OtqNtxQV73zhSEM8jEEilMw1VCr72b48rED5oMrp1&#10;hAp+0MM2v7/LdGrclT7xUoRKcAj5VCuoQ+hSKX1Zo9V+7jokvp1cb3Xgta+k6fWVw20rn6JoKa1u&#10;iBtq3eFrjeW5GCz3rm3iJb777+Egfw/7qljtPgqlHmbjywZEwDH8mWHCZ3TImenoBjJetAqSZcJO&#10;1uN4AWIyrJ9ZOU5DsgCZZ/L/C/kNAAD//wMAUEsBAi0AFAAGAAgAAAAhALaDOJL+AAAA4QEAABMA&#10;AAAAAAAAAAAAAAAAAAAAAFtDb250ZW50X1R5cGVzXS54bWxQSwECLQAUAAYACAAAACEAOP0h/9YA&#10;AACUAQAACwAAAAAAAAAAAAAAAAAvAQAAX3JlbHMvLnJlbHNQSwECLQAUAAYACAAAACEAys473rkC&#10;AADIBQAADgAAAAAAAAAAAAAAAAAuAgAAZHJzL2Uyb0RvYy54bWxQSwECLQAUAAYACAAAACEAv2qx&#10;Cd4AAAAKAQAADwAAAAAAAAAAAAAAAAATBQAAZHJzL2Rvd25yZXYueG1sUEsFBgAAAAAEAAQA8wAA&#10;AB4GAAAAAA==&#10;" adj="11135,-22265" fillcolor="white [3201]" strokecolor="black [3200]" strokeweight="1pt">
                <v:textbox>
                  <w:txbxContent>
                    <w:p w14:paraId="2B0C0FB1" w14:textId="53DF5B6C"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91008" behindDoc="0" locked="0" layoutInCell="1" allowOverlap="1" wp14:anchorId="1F4C9E3F" wp14:editId="63D5E2ED">
                <wp:simplePos x="0" y="0"/>
                <wp:positionH relativeFrom="column">
                  <wp:posOffset>282575</wp:posOffset>
                </wp:positionH>
                <wp:positionV relativeFrom="paragraph">
                  <wp:posOffset>40640</wp:posOffset>
                </wp:positionV>
                <wp:extent cx="904875" cy="161925"/>
                <wp:effectExtent l="0" t="0" r="28575" b="28575"/>
                <wp:wrapNone/>
                <wp:docPr id="26" name="Rectangle 26"/>
                <wp:cNvGraphicFramePr/>
                <a:graphic xmlns:a="http://schemas.openxmlformats.org/drawingml/2006/main">
                  <a:graphicData uri="http://schemas.microsoft.com/office/word/2010/wordprocessingShape">
                    <wps:wsp>
                      <wps:cNvSpPr/>
                      <wps:spPr>
                        <a:xfrm>
                          <a:off x="0" y="0"/>
                          <a:ext cx="904875" cy="161925"/>
                        </a:xfrm>
                        <a:prstGeom prst="rect">
                          <a:avLst/>
                        </a:prstGeom>
                        <a:noFill/>
                        <a:ln w="12700"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4DB6C2" id="Rectangle 26" o:spid="_x0000_s1026" style="position:absolute;margin-left:22.25pt;margin-top:3.2pt;width:71.25pt;height:12.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QIAAA4GAAAOAAAAZHJzL2Uyb0RvYy54bWysVNtuEzEQfUfiHyy/002i9LZqUkUtQUhV&#10;qdqiPk+8dnaF1za2c+PrOfZu0lJ4oIg8bMaeMzOeM5eLy22r2Vr60Fgz4cOjAWfSCFs1ZjnhXx/n&#10;H844C5FMRdoaOeE7Gfjl9P27i40r5cjWVlfSMzgxody4Ca9jdGVRBFHLlsKRddJAqaxvKeLol0Xl&#10;aQPvrS5Gg8FJsbG+ct4KGQJurzsln2b/SkkRvygVZGR6wvG2mL8+fxfpW0wvqFx6cnUj+mfQP7yi&#10;pcYg6MHVNUViK9/85qpthLfBqngkbFtYpRohcw7IZjh4lc1DTU7mXEBOcAeawv9zK27Xd5411YSP&#10;Tjgz1KJG92CNzFJLhjsQtHGhBO7B3fn+FCCmbLfKt+kfebBtJnV3IFVuIxO4PB+Mz06PORNQDU+G&#10;56Pj5LN4NnY+xE/StiwJE+4RPVNJ65sQO+gekmIZO2+0xj2V2rANnI5OByitILSP0hQhtg4JBbPk&#10;jPQSfSmizy6D1U2VzJN18MvFlfZsTeiN+XyAX/+yX2Ap9jWFusNlVYJR6e3KVFmqJVUfTcXizoE+&#10;g0bn6WGtrDjTEvGTlJGRGv03SNCjDVhK1HdkZynutOwSv5cKVcuc51xEn0zX2pg9MLJv8OwMBgmo&#10;kPwbbXuTZC3zRL3R/mCU41sTD/ZtY2xfmDTv8lCN6tuwL4Xq8HsqOgISFwtb7dC53nYjHZyYN6jU&#10;DYV4Rx4zDAKwl+IXfJS2KIftJc5q63/86T7hMVrQon7YCeih7yvyqKb+bDB058PxOC2RfBgfn45w&#10;8C81i5cas2qvLFpriA3oRBYTPuq9qLxtn7C+ZikqVGQEYnfd2h+uYldQLEAhZ7MMw+JwFG/MgxPJ&#10;eWI19ejj9om864coYvpu7X5/UPlqljpssjR2topWNXnQnnnt+cbSyaPaL8i01V6eM+p5jU9/AgAA&#10;//8DAFBLAwQUAAYACAAAACEARDPhFdwAAAAHAQAADwAAAGRycy9kb3ducmV2LnhtbEyPzU7DMBCE&#10;70i8g7VI3KgTCP0JcSqE6IkDUCpx3cZuEtVeW7HThrdne4LjaGZnvq3Wk7PiZIbYe1KQzzIQhhqv&#10;e2oV7L42d0sQMSFptJ6Mgh8TYV1fX1VYan+mT3PaplZwCcUSFXQphVLK2HTGYZz5YIi9gx8cJpZD&#10;K/WAZy53Vt5n2Vw67IkXOgzmpTPNcTs6xgj2I+jx/bj7zqfN8KrfIrYLpW5vpucnEMlM6S8MF3y+&#10;gZqZ9n4kHYVVUBSPnFQwL0Bc7OWCX9sreMhXIOtK/uevfwEAAP//AwBQSwECLQAUAAYACAAAACEA&#10;toM4kv4AAADhAQAAEwAAAAAAAAAAAAAAAAAAAAAAW0NvbnRlbnRfVHlwZXNdLnhtbFBLAQItABQA&#10;BgAIAAAAIQA4/SH/1gAAAJQBAAALAAAAAAAAAAAAAAAAAC8BAABfcmVscy8ucmVsc1BLAQItABQA&#10;BgAIAAAAIQAQ++c/yQIAAA4GAAAOAAAAAAAAAAAAAAAAAC4CAABkcnMvZTJvRG9jLnhtbFBLAQIt&#10;ABQABgAIAAAAIQBEM+EV3AAAAAcBAAAPAAAAAAAAAAAAAAAAACMFAABkcnMvZG93bnJldi54bWxQ&#10;SwUGAAAAAAQABADzAAAALAYAAAAA&#10;" filled="f" strokecolor="red" strokeweight="1pt">
                <v:stroke joinstyle="round"/>
              </v:rect>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5ED34626">
                <wp:simplePos x="0" y="0"/>
                <wp:positionH relativeFrom="column">
                  <wp:posOffset>3025775</wp:posOffset>
                </wp:positionH>
                <wp:positionV relativeFrom="paragraph">
                  <wp:posOffset>1163955</wp:posOffset>
                </wp:positionV>
                <wp:extent cx="1019175" cy="742950"/>
                <wp:effectExtent l="0" t="133350" r="13430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74144"/>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33" type="#_x0000_t62" style="position:absolute;left:0;text-align:left;margin-left:238.25pt;margin-top:91.65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m7vuQIAAMoFAAAOAAAAZHJzL2Uyb0RvYy54bWysVN1v2jAQf5+0/8HyextCKQzUUDGqTpOq&#10;tiqd+mwcm2RzfJ5tSOhfv7MTAlurPUx7Se5837/7uLpuKkV2wroSdEbT8wElQnPIS73J6Lfn27NP&#10;lDjPdM4UaJHRvXD0ev7xw1VtZmIIBahcWIJOtJvVJqOF92aWJI4XomLuHIzQKJRgK+aRtZskt6xG&#10;75VKhoPBOKnB5sYCF87h600rpPPoX0rB/YOUTniiMoq5+fi18bsO32R+xWYby0xR8i4N9g9ZVKzU&#10;GLR3dcM8I1tbvnFVldyCA+nPOVQJSFlyEWvAatLBH9WsCmZErAXBcaaHyf0/t/x+92hJmWd0eEGJ&#10;ZhX2aGWE4AX5vF2vlZiRJwSR6Y0SpC59QZZgNfabPMFW5yInaIcg1sbN0NfKPNqOc0gGRBppq/DH&#10;WkkTgd/3wIvGE46P6SCdppNLSjjKJqPh9DJ2JjlaG+v8FwEVCURGa5FvRMwgZLdkSsHWxwaw3Z3z&#10;sRN5Vw7Lv6eUyEphY3dMkXQySkejrvMnSsNTpbPxxXQyfquEIJ14Go/Hk6CDiXZxkTqkis8BlRaH&#10;SPm9EiE1pZ+ERNCx8mFMOo67WCpLMMGM5j/SzmvUDCayVKo3St8zUv5g1OkGMxFXoDccvGd4jNZr&#10;x4igfW9YlRrs341lq3+ouq01lO2bdRMnLEIVXtaQ73HqLLTr6Ay/LbGtd8z5R2axTbipeFP8A36k&#10;gjqj0FGUFGBf33sP+rgWKKWkxn3OqPu5ZVZQor5qXJgp9jwcgMiMLidDZOypZH0q0dtqCdgJHBzM&#10;LpJB36sDKS1UL3h6FiEqipjmGDuj3NsDs/TtncHjxcViEdVw6Q3zd3pleHAecA7j8ty8MGu62fa4&#10;Ffdw2P1ustohO+oGSw2LrQdZ+iA84toxeDCQ+u0infJR63iC578AAAD//wMAUEsDBBQABgAIAAAA&#10;IQA8MPcJ4AAAAAsBAAAPAAAAZHJzL2Rvd25yZXYueG1sTI/BTsMwEETvSPyDtUhcEHXAJYlCnApV&#10;ghtFtBw4uvESB2I7sp00/D3LCY6reZp9U28WO7AZQ+y9k3CzyoCha73uXSfh7fB4XQKLSTmtBu9Q&#10;wjdG2DTnZ7WqtD+5V5z3qWNU4mKlJJiUxorz2Bq0Kq78iI6yDx+sSnSGjuugTlRuB36bZTm3qnf0&#10;wagRtwbbr/1kJZSfYz5N3rxcvYenw7wuds/buJPy8mJ5uAeWcEl/MPzqkzo05HT0k9ORDRLWRX5H&#10;KAWlEMCIyEVB644SRJYJ4E3N/29ofgAAAP//AwBQSwECLQAUAAYACAAAACEAtoM4kv4AAADhAQAA&#10;EwAAAAAAAAAAAAAAAAAAAAAAW0NvbnRlbnRfVHlwZXNdLnhtbFBLAQItABQABgAIAAAAIQA4/SH/&#10;1gAAAJQBAAALAAAAAAAAAAAAAAAAAC8BAABfcmVscy8ucmVsc1BLAQItABQABgAIAAAAIQCrUm7v&#10;uQIAAMoFAAAOAAAAAAAAAAAAAAAAAC4CAABkcnMvZTJvRG9jLnhtbFBLAQItABQABgAIAAAAIQA8&#10;MPcJ4AAAAAsBAAAPAAAAAAAAAAAAAAAAABMFAABkcnMvZG93bnJldi54bWxQSwUGAAAAAAQABADz&#10;AAAAIAYAAAAA&#10;" adj="48415,-3019" fillcolor="white [3201]" strokecolor="black [3200]" strokeweight="1pt">
                <v:textbox>
                  <w:txbxContent>
                    <w:p w14:paraId="2A50B36B" w14:textId="4F07B081"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6517ADDC">
                <wp:simplePos x="0" y="0"/>
                <wp:positionH relativeFrom="column">
                  <wp:posOffset>4835525</wp:posOffset>
                </wp:positionH>
                <wp:positionV relativeFrom="paragraph">
                  <wp:posOffset>59055</wp:posOffset>
                </wp:positionV>
                <wp:extent cx="1019175" cy="742950"/>
                <wp:effectExtent l="7239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15576"/>
                            <a:gd name="adj2" fmla="val 27050"/>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2601930A"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4" type="#_x0000_t62" style="position:absolute;left:0;text-align:left;margin-left:380.75pt;margin-top:4.65pt;width:80.25pt;height:58.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tAXvAIAAMoFAAAOAAAAZHJzL2Uyb0RvYy54bWysVFtv0zAUfkfiP1h+39KUXrZq6VQ6DSFN&#10;W7UO7dl17Cbg+BjbbVp+PcdOmgaYeEC8JOf4fOd+ubk9VIrshXUl6IymlwNKhOaQl3qb0S8v9xdX&#10;lDjPdM4UaJHRo3D0dv7+3U1tZmIIBahcWIJGtJvVJqOF92aWJI4XomLuEozQKJRgK+aRtdskt6xG&#10;65VKhoPBJKnB5sYCF87h610jpPNoX0rB/ZOUTniiMoqx+fi18bsJ32R+w2Zby0xR8jYM9g9RVKzU&#10;6LQzdcc8Iztb/mGqKrkFB9JfcqgSkLLkIuaA2aSD37JZF8yImAsWx5muTO7/meWP+5UlZY69G1Gi&#10;WYU9WhsheEE+7jYbJWbkGYvI9FYJUpe+IEuwGvtNnmGnc5ET1MMi1sbN0NbarGzLOSRDRQ7SVuGP&#10;uZJDLPyxK7w4eMLxMR2k1+l0TAlH2XQ0vB7HziRnbWOd/ySgIoHIaC3yrYgRhOiWTCnY+dgAtn9w&#10;PnYib9Nh+deUElkpbOyeKXKRpuPxdNK2voca9lHD6aAJAnvaw3zoY9LJZDINdjDQ1i9Sp1DxOVSl&#10;qUOk/FGJEJrSz0Ji0THzYQw6jrtYKkswwIzm39LWakQGFVkq1Smlbykpf1JqsUFNxBXoFAdvKZ69&#10;dejoEbTvFKtSg/27smzwp6ybXEPa/rA5xAm7CkmFlw3kR5w6C806OsPvS2zrA3N+xSy2CTcVb4p/&#10;wo9UUGcUWoqSAuyPt94DHtcCpZTUuM8Zdd93zApK1GeNC3OdjkbhAERmNJ4OkbF9yaYv0btqCdgJ&#10;HByMLpIB79WJlBaqVzw9i+AVRUxz9J1R7u2JWfrmzuDx4mKxiDBcesP8g14bHoyHOodxeTm8Mmva&#10;2fa4FY9w2v12spohO2ODpobFzoMsfRCe69oyeDCQ+uUi9fmIOp/g+U8AAAD//wMAUEsDBBQABgAI&#10;AAAAIQBDku/Z3wAAAAkBAAAPAAAAZHJzL2Rvd25yZXYueG1sTI/BTsMwEETvSPyDtUjcqN20BBri&#10;VAhUcUGqUirObuzEEfE6it004etZTnBczdPsm3w7uY6NZgitRwnLhQBmsPK6xUbC8WN39wgsRIVa&#10;dR6NhNkE2BbXV7nKtL9gacZDbBiVYMiUBBtjn3EeKmucCgvfG6Ss9oNTkc6h4XpQFyp3HU+ESLlT&#10;LdIHq3rzYk31dTg7CaLczfX+9fP9zX6P63ouxdo2Rylvb6bnJ2DRTPEPhl99UoeCnE7+jDqwTsJD&#10;urwnVMJmBYzyTZLQthOBSboCXuT8/4LiBwAA//8DAFBLAQItABQABgAIAAAAIQC2gziS/gAAAOEB&#10;AAATAAAAAAAAAAAAAAAAAAAAAABbQ29udGVudF9UeXBlc10ueG1sUEsBAi0AFAAGAAgAAAAhADj9&#10;If/WAAAAlAEAAAsAAAAAAAAAAAAAAAAALwEAAF9yZWxzLy5yZWxzUEsBAi0AFAAGAAgAAAAhAMaC&#10;0Be8AgAAygUAAA4AAAAAAAAAAAAAAAAALgIAAGRycy9lMm9Eb2MueG1sUEsBAi0AFAAGAAgAAAAh&#10;AEOS79nfAAAACQEAAA8AAAAAAAAAAAAAAAAAFgUAAGRycy9kb3ducmV2LnhtbFBLBQYAAAAABAAE&#10;APMAAAAiBgAAAAA=&#10;" adj="-14164,16643" fillcolor="white [3201]" strokecolor="black [3200]" strokeweight="1pt">
                <v:textbox>
                  <w:txbxContent>
                    <w:p w14:paraId="01446450" w14:textId="2601930A" w:rsidR="00B402CE" w:rsidRPr="004A3904" w:rsidRDefault="00B402CE"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v:textbox>
              </v:shape>
            </w:pict>
          </mc:Fallback>
        </mc:AlternateContent>
      </w:r>
      <w:r w:rsidR="004A3904">
        <w:rPr>
          <w:rFonts w:ascii="Times New Roman" w:hAnsi="Times New Roman" w:cs="Times New Roman"/>
          <w:noProof/>
          <w:sz w:val="26"/>
          <w:szCs w:val="26"/>
        </w:rPr>
        <w:drawing>
          <wp:inline distT="0" distB="0" distL="0" distR="0" wp14:anchorId="5154F28D" wp14:editId="0EBEFEAB">
            <wp:extent cx="5789295" cy="250063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2018-6-9 VietNamTravel.png"/>
                    <pic:cNvPicPr/>
                  </pic:nvPicPr>
                  <pic:blipFill>
                    <a:blip r:embed="rId46">
                      <a:extLst>
                        <a:ext uri="{28A0092B-C50C-407E-A947-70E740481C1C}">
                          <a14:useLocalDpi xmlns:a14="http://schemas.microsoft.com/office/drawing/2010/main" val="0"/>
                        </a:ext>
                      </a:extLst>
                    </a:blip>
                    <a:stretch>
                      <a:fillRect/>
                    </a:stretch>
                  </pic:blipFill>
                  <pic:spPr>
                    <a:xfrm>
                      <a:off x="0" y="0"/>
                      <a:ext cx="5789295" cy="2500630"/>
                    </a:xfrm>
                    <a:prstGeom prst="rect">
                      <a:avLst/>
                    </a:prstGeom>
                  </pic:spPr>
                </pic:pic>
              </a:graphicData>
            </a:graphic>
          </wp:inline>
        </w:drawing>
      </w:r>
    </w:p>
    <w:p w14:paraId="393B7A44"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4F4F0C1E" w:rsidR="003931AD" w:rsidRPr="00F61AC1" w:rsidRDefault="00BE671D"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B402CE" w:rsidRPr="009E5237" w:rsidRDefault="00B402CE"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35"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cx8uwIAAMoFAAAOAAAAZHJzL2Uyb0RvYy54bWysVEtv2zAMvg/YfxB0bx2nTrIGdYosRYcB&#10;RVs0HXpWZCn2JouaJMdJf/0o2XlsLXYYdrEp8SNFfnxcXW9rRTbCugp0TtPzASVCcygqvc7pt+fb&#10;s0+UOM90wRRokdOdcPR69vHDVWumYgglqEJYgk60m7Ymp6X3ZpokjpeiZu4cjNColGBr5vFo10lh&#10;WYvea5UMB4Nx0oItjAUunMPbm05JZ9G/lIL7Bymd8ETlFGPz8WvjdxW+yeyKTdeWmbLifRjsH6Ko&#10;WaXx0YOrG+YZaWz1xlVdcQsOpD/nUCcgZcVFzAGzSQd/ZLMsmRExFyTHmQNN7v+55febR0uqIqej&#10;lBLNaqzR0gjBS/K5Wa2UmJInJJHptRKkrXxJFmA11ps8QaMLURC0QxJb46boa2kebX9yKAZGttLW&#10;4Y+5km0kfncgXmw94XiZDkeTiwHWh6NuNElHKKOb5GhtrPNfBNQkCDltRbEWMYIQ3YIpBY2PBWCb&#10;O+djJYo+HVZ8x9RkrbCwG6ZIlk3GWV/4E8zwFHM2vMjS8eQt6uIUlY7HHQYD7d9FaR8qxh9Y6XiI&#10;kt8pEUJT+klIJB0zH8agY7uLhbIEA8xp8SNyir4iMpjISqmDUfqekfJ7ox4bzEQcgYPh4D3D42sH&#10;dHwRtD8Y1pUG+3dj2eH3WXe5hrT9drWNHXYZ6Aw3Kyh22HUWunF0ht9WWNY75vwjs1gm7ATcKf4B&#10;P1JBm1PoJUpKsK/v3Qc8jgVqKWlxnnPqfjbMCkrUV40Dc5lmWVgA8ZCNJkM82FPN6lSjm3oBWAls&#10;HIwuigHv1V6UFuoXXD3z8CqqmOb4dk65t/vDwnd7BpcXF/N5hOHQG+bv9NLw4DzwHNrlefvCrOl7&#10;2+NU3MN+9vvO6qbhiA2WGuaNB1n5oDzy2h9wYaD020Y6PUfUcQXPfgE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Ht9&#10;zHy7AgAAyg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B402CE" w:rsidRPr="009E5237" w:rsidRDefault="00B402CE"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68A13195">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B402CE" w:rsidRPr="009E5237" w:rsidRDefault="00B402CE"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36"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276yAIAANcFAAAOAAAAZHJzL2Uyb0RvYy54bWysVMlu2zAQvRfoPxC8J7IU22oMy4HrIEWB&#10;IAniFDnTFGmppTgsSVt2v75DSl7QBD0UvVAzmjf7Mr3ZNYpshXU16IKmlwNKhOZQ1npd0G8vdxef&#10;KHGe6ZIp0KKge+Hozezjh2lrJiKDClQpLEEj2k1aU9DKezNJEscr0TB3CUZoFEqwDfPI2nVSWtai&#10;9UYl2WAwTlqwpbHAhXP497YT0lm0L6Xg/lFKJzxRBcXYfHxtfFfhTWZTNllbZqqa92Gwf4iiYbVG&#10;p0dTt8wzsrH1G1NNzS04kP6SQ5OAlDUXMQfMJh38kc2yYkbEXLA4zhzL5P6fWf6wfbKkLgs6wvJo&#10;1mCPlkYIXpHPm9VKiQl5xiIyvVaCtLWvyAKsxn6TZ9joUpQE9bCIrXETtLU0T7bnHJKhIjtpm/DF&#10;XMmuoFejdJhnI0r2Bc2H43w86Jsgdp5wBKTZMM9zBHBEjPJ01AGSkyVjnf8ioCGBKGgryrWI0YRI&#10;F0wp2PjYDLa9dz52pexTY+X3lBLZKGzylimSDbPBqB+CM0x2jrlI8+t0nL9FXZ2j0vG4w2CgvV+k&#10;DqHOpkmoUFeTSPm9EiE0pZ+FxAZg5lkMOo6+WChLMMCClj/S4BltRWRQkbVSR6X0PSXlD0o9NqiJ&#10;uA5HxcF7iidvR3T0CNofFZtag/27suzwh6y7XEPafrfaxWlLj1OzgnKPI2ih201n+F2Nfb1nzj8x&#10;i33CucQD4x/xkQragkJPUVKB/fXe/4DHHUEpJS0ud0Hdzw2zghL1VeP2XKfDYbgGkRmO8gwZey5Z&#10;nUv0plkAtgInB6OLZMB7dSClheYV79A8eEUR0xx9F5R7e2AWvjs6eMm4mM8jDC+AYf5eLw0PxkOh&#10;w7y87F6ZNf1we1yLBzgcgn60unk4YYOmhvnGg6x9EIZSd3XtGbwecYb6SxfO0zkfUad7PPsNAAD/&#10;/wMAUEsDBBQABgAIAAAAIQBVe8kF2wAAAAgBAAAPAAAAZHJzL2Rvd25yZXYueG1sTI/NTsMwEITv&#10;SLyDtUjcqMNfwSFOhZAQghspB45uvMRW43Vku2369mxPcNyZ0ew3zWoOo9hjyj6ShutFBQKpj9bT&#10;oOFr/Xr1CCIXQ9aMkVDDETOs2vOzxtQ2HugT910ZBJdQro0GV8pUS5l7h8HkRZyQ2PuJKZjCZxqk&#10;TebA5WGUN1W1lMF44g/OTPjisN92u6DBv6mHuN565cp356wM6eP9mLS+vJifn0AUnMtfGE74jA4t&#10;M23ijmwWowYeUjTcVbcKxMlWy3sQG1YUK7Jt5P8B7S8AAAD//wMAUEsBAi0AFAAGAAgAAAAhALaD&#10;OJL+AAAA4QEAABMAAAAAAAAAAAAAAAAAAAAAAFtDb250ZW50X1R5cGVzXS54bWxQSwECLQAUAAYA&#10;CAAAACEAOP0h/9YAAACUAQAACwAAAAAAAAAAAAAAAAAvAQAAX3JlbHMvLnJlbHNQSwECLQAUAAYA&#10;CAAAACEAYIdu+sgCAADXBQAADgAAAAAAAAAAAAAAAAAuAgAAZHJzL2Uyb0RvYy54bWxQSwECLQAU&#10;AAYACAAAACEAVXvJBdsAAAAIAQAADwAAAAAAAAAAAAAAAAAiBQAAZHJzL2Rvd25yZXYueG1sUEsF&#10;BgAAAAAEAAQA8wAAACoGAAAAAA==&#10;" adj="16028,-27900" fillcolor="white [3201]" strokecolor="black [3200]" strokeweight="1pt">
                <v:textbox>
                  <w:txbxContent>
                    <w:p w14:paraId="34B14A10" w14:textId="54AC284E" w:rsidR="00B402CE" w:rsidRPr="009E5237" w:rsidRDefault="00B402CE"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2690ACCC">
                <wp:simplePos x="0" y="0"/>
                <wp:positionH relativeFrom="column">
                  <wp:posOffset>5054600</wp:posOffset>
                </wp:positionH>
                <wp:positionV relativeFrom="paragraph">
                  <wp:posOffset>1107440</wp:posOffset>
                </wp:positionV>
                <wp:extent cx="1257300" cy="590550"/>
                <wp:effectExtent l="266700" t="0" r="19050" b="19050"/>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257300" cy="590550"/>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B402CE" w:rsidRPr="009E5237" w:rsidRDefault="00B402CE"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37" type="#_x0000_t62" style="position:absolute;left:0;text-align:left;margin-left:398pt;margin-top:87.2pt;width:99pt;height:4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uIluQIAAMoFAAAOAAAAZHJzL2Uyb0RvYy54bWysVEtvGjEQvlfqf7B8T/YRIAFliShRqkpR&#10;E4VUORuvzW7r9bi2YaG/vmOzLLRFPVS97M54vnk/bu+2jSIbYV0NuqDZZUqJ0BzKWq8K+uX14eKG&#10;EueZLpkCLQq6E47eTd+/u23NRORQgSqFJWhEu0lrClp5byZJ4nglGuYuwQiNQgm2YR5Zu0pKy1q0&#10;3qgkT9NR0oItjQUunMPX+72QTqN9KQX3T1I64YkqKMbm49fG7zJ8k+ktm6wsM1XNuzDYP0TRsFqj&#10;097UPfOMrG39h6mm5hYcSH/JoUlAypqLmANmk6W/ZbOomBExFyyOM32Z3P8zyz9vni2py4IOxpRo&#10;1mCPFkYIXpEP6+VSiQl5wSIyvVKCtLWvyBysxn6TF1jrUpQE9bCIrXETtLUwz7bjHJKhIltpm/DH&#10;XMk2Fn7XF15sPeH4mOXD66sU+8NRNhynw2HsTHLUNtb5jwIaEoiCtqJciRhBiG7OlIK1jw1gm0fn&#10;YyfKLh1Wfs0okY3Cxm6YIhejm/HVqOv8CSg/BeXDwfAM5uoUk41Go+tgB+Ps3CJ1iBSfQ1H2ZYiU&#10;3ykRIlP6RUisOSaex5jjtIu5sgTjK2j5LeusRmRQkbVSvVJ2Tkn5g1KHDWoibkCvmJ5TPHrr0dEj&#10;aN8rNrUG+3dluccfst7nGtL22+U2DlgWAwxPSyh3OHUW9uvoDH+osa2PzPlnZrFNOAl4U/wTfqSC&#10;tqDQUZRUYH+cew94XAuUUtLiPhfUfV8zKyhRnzQuzDgbDMIBiMxgeJ0jY08ly1OJXjdzwFbg4GB0&#10;kQx4rw6ktNC84emZBa8oYpqj74Jybw/M3O/vDB4vLmazCMOlN8w/6oXhwXgodJiX1+0bs6abbY9b&#10;8RkOu9+N1n7KjtigqWG29iBrH4THunYMHgykfrlIp3xEHU/w9CcAAAD//wMAUEsDBBQABgAIAAAA&#10;IQD7npMg4AAAAAsBAAAPAAAAZHJzL2Rvd25yZXYueG1sTI/BboMwEETvlfoP1lbqJWpMIgSBYCKK&#10;0ksPlZr2Axy8ARRsI9sJ8Pfdntrjzoxm3xSHWQ/sjs731gjYrCNgaBqretMK+P56e9kB80EaJQdr&#10;UMCCHg7l40Mhc2Un84n3U2gZlRifSwFdCGPOuW861NKv7YiGvIt1WgY6XcuVkxOV64FvoyjhWvaG&#10;PnRyxLrD5nq6aQHvR2zrVb17dR/X1bKplum4hEqI56e52gMLOIe/MPziEzqUxHS2N6M8GwSkWUJb&#10;AhlpHAOjRJbFpJwFbJM0Bl4W/P+G8gcAAP//AwBQSwECLQAUAAYACAAAACEAtoM4kv4AAADhAQAA&#10;EwAAAAAAAAAAAAAAAAAAAAAAW0NvbnRlbnRfVHlwZXNdLnhtbFBLAQItABQABgAIAAAAIQA4/SH/&#10;1gAAAJQBAAALAAAAAAAAAAAAAAAAAC8BAABfcmVscy8ucmVsc1BLAQItABQABgAIAAAAIQCbTuIl&#10;uQIAAMoFAAAOAAAAAAAAAAAAAAAAAC4CAABkcnMvZTJvRG9jLnhtbFBLAQItABQABgAIAAAAIQD7&#10;npMg4AAAAAsBAAAPAAAAAAAAAAAAAAAAABMFAABkcnMvZG93bnJldi54bWxQSwUGAAAAAAQABADz&#10;AAAAIAYAAAAA&#10;" adj="-4090,16298" fillcolor="white [3201]" strokecolor="black [3200]" strokeweight="1pt">
                <v:textbox>
                  <w:txbxContent>
                    <w:p w14:paraId="451D6779" w14:textId="32B81463" w:rsidR="00B402CE" w:rsidRPr="009E5237" w:rsidRDefault="00B402CE"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B402CE" w:rsidRPr="009E5237" w:rsidRDefault="00B402CE"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38"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MoyugIAAMoFAAAOAAAAZHJzL2Uyb0RvYy54bWysVFtv0zAUfkfiP1h+39J0vVEtnUqnIaSJ&#10;TevQnl3HbgKOj7GdpuXXc+ykaWETD4iX5Byf79wv1zf7SpGdsK4EndH0ckCJ0BzyUm8z+vX57mJG&#10;ifNM50yBFhk9CEdvFu/fXTdmLoZQgMqFJWhEu3ljMlp4b+ZJ4nghKuYuwQiNQgm2Yh5Zu01yyxq0&#10;XqlkOBhMkgZsbixw4Ry+3rZCuoj2pRTcP0jphCcqoxibj18bv5vwTRbXbL61zBQl78Jg/xBFxUqN&#10;TntTt8wzUtvylamq5BYcSH/JoUpAypKLmANmkw7+yGZdMCNiLlgcZ/oyuf9nln/ZPVpS5hkdYac0&#10;q7BHayMEL8jHerNRYk6esIhMb5UgTekLsgKrsd/kCWqdi5ygHhaxMW6Ottbm0XacQzJUZC9tFf6Y&#10;K9nHwh/6wou9Jxwf0+FoOp2OKeEoG0/T8SB2JjlpG+v8JwEVCURGG5FvRYwgRLdiSkHtYwPY7t75&#10;2Im8S4fl31JKZKWwsTumyMVklk7SrvNnoOE5aDaYXV29xlydY9LJZDINGIyzc4vUMVJ8DkVpyxAp&#10;f1AiRKb0k5BYc0x8GGOO0y5WyhKML6P59xgd2orIoCJLpXql9C0l5Y9KHTaoibgBveLgLcWTtx4d&#10;PYL2vWJVarB/V5Yt/ph1m2tI2+83+zhg6TDUKjxtID/g1Flo19EZfldiW++Z84/MYptwU/Gm+Af8&#10;SAVNRqGjKCnA/nzrPeBxLVBKSYP7nFH3o2ZWUKI+a1yYD+loFA5AZEbj6RAZey7ZnEt0Xa0AW4GD&#10;g9FFMuC9OpLSQvWCp2cZvKKIaY6+M8q9PTIr394ZPF5cLJcRhktvmL/Xa8OD8VDoMC/P+xdmTTfb&#10;HrfiCxx3vxutdspO2KCpYVl7kKUPwlNdOwYPBlK/XaRzPqJOJ3jxCwAA//8DAFBLAwQUAAYACAAA&#10;ACEAFeJ/KN0AAAAIAQAADwAAAGRycy9kb3ducmV2LnhtbEyPwU7DMBBE70j8g7VI3KgTBKUNcSpE&#10;hRD0RCgS3LbxkkTE68h22/D3LCc47rzR7Ey5mtygDhRi79lAPstAETfe9twa2L4+XCxAxYRscfBM&#10;Br4pwqo6PSmxsP7IL3SoU6skhGOBBrqUxkLr2HTkMM78SCzs0weHSc7QahvwKOFu0JdZNtcOe5YP&#10;HY5031HzVe+dgeapf54w0PrdPfb1G31s7HYdjDk/m+5uQSWa0p8ZfutLdaik087v2UY1GJjnN9di&#10;FbAEJXyRX8m2nYGlCLoq9f8B1Q8AAAD//wMAUEsBAi0AFAAGAAgAAAAhALaDOJL+AAAA4QEAABMA&#10;AAAAAAAAAAAAAAAAAAAAAFtDb250ZW50X1R5cGVzXS54bWxQSwECLQAUAAYACAAAACEAOP0h/9YA&#10;AACUAQAACwAAAAAAAAAAAAAAAAAvAQAAX3JlbHMvLnJlbHNQSwECLQAUAAYACAAAACEAd+jKMroC&#10;AADKBQAADgAAAAAAAAAAAAAAAAAuAgAAZHJzL2Uyb0RvYy54bWxQSwECLQAUAAYACAAAACEAFeJ/&#10;KN0AAAAIAQAADwAAAAAAAAAAAAAAAAAUBQAAZHJzL2Rvd25yZXYueG1sUEsFBgAAAAAEAAQA8wAA&#10;AB4GAAAAAA==&#10;" adj="-3923,28260" fillcolor="white [3201]" strokecolor="black [3200]" strokeweight="1pt">
                <v:textbox>
                  <w:txbxContent>
                    <w:p w14:paraId="4306CB49" w14:textId="7E01F895" w:rsidR="00B402CE" w:rsidRPr="009E5237" w:rsidRDefault="00B402CE"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47">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B402CE" w:rsidRPr="009E5237" w:rsidRDefault="00B402CE"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39"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2C0AIAANcFAAAOAAAAZHJzL2Uyb0RvYy54bWysVN1v2jAQf5+0/8HyexsSCAxEqBhVp0nV&#10;WpVOfTaOTbI5Ps82BPbX7+wEirZqD9NenLvc774/5jeHRpG9sK4GXdD0ekCJ0BzKWm8L+vX57uoD&#10;Jc4zXTIFWhT0KBy9Wbx/N2/NTGRQgSqFJWhEu1lrClp5b2ZJ4nglGuauwQiNQgm2YR5Zu01Ky1q0&#10;3qgkGwzGSQu2NBa4cA7/3nZCuoj2pRTcP0jphCeqoBibj6+N7ya8yWLOZlvLTFXzPgz2D1E0rNbo&#10;9GzqlnlGdrb+w1RTcwsOpL/m0CQgZc1FzAGzSQe/ZbOumBExFyyOM+cyuf9nln/ZP1pSlwXNJ5Ro&#10;1mCP1kYIXpGPu81GiRl5wiIyvVWCtLWvyAqsxn6TJ9jpUpQE9bCIrXEztLU2j7bnHJKhIgdpm/DF&#10;XMmhoOPRdDzIsRXHgg6H2SjL8q4J4uAJR0CajSaTSU4JR0Q+SfNB7FLyaslY5z8JaEggCtqKciti&#10;NCHSFVMKdj42g+3vnY9dKfvUWPktpUQ2Cpu8Z4pcpWk+mqb9GFygskvUcJqOY5bY3wvM8BKTjscd&#10;BgPt/SJ1CnUxT0KFuppEyh+VCKEp/SQkNgAzz2LQcfTFSlmCARa0/B6jQ1sRGVRkrdRZKX1LSfmT&#10;Uo8NaiKuw1lx8Jbiq7czOnoE7c+KTa3B/l1ZdvhT1l2uIW1/2BzitKXD09RsoDziCFrodtMZfldj&#10;X++Z84/MYp9wVvDA+Ad8pIK2oNBTlFRgf771P+BxR1BKSYvLXVD3Y8esoER91rg903Q0CtcgMqN8&#10;kiFjLyWbS4neNSvAVuDkYHSRDHivTqS00LzgHVoGryhimqPvgnJvT8zKd0cHLxkXy2WE4QUwzN/r&#10;teHBeCh0mJfnwwuzph9uj2vxBU6HoB8t3LB+tjps0NSw3HmQtQ/CUOqurj2D1yPq9JcunKdLPqJe&#10;7/HiFwAAAP//AwBQSwMEFAAGAAgAAAAhAI3A2GXdAAAACAEAAA8AAABkcnMvZG93bnJldi54bWxM&#10;j09Pg0AQxe8mfofNmHizi/2DFhmaajSmepLa+wAjENlZwm4pfnu3Jz2+eZP3fi/dTKZTIw+utYJw&#10;O4tAsZS2aqVG+Ny/3NyDcp6kos4KI/ywg012eZFSUtmTfPCY+1qFEHEJITTe94nWrmzYkJvZniV4&#10;X3Yw5IMcal0NdArhptPzKIq1oVZCQ0M9PzVcfudHg1A8v+94/jiaw+HudT/m25jK3Rvi9dW0fQDl&#10;efJ/z3DGD+iQBabCHqVyqkMIQzzCYrVYgzrb63gFqkBYLsNFZ6n+PyD7BQAA//8DAFBLAQItABQA&#10;BgAIAAAAIQC2gziS/gAAAOEBAAATAAAAAAAAAAAAAAAAAAAAAABbQ29udGVudF9UeXBlc10ueG1s&#10;UEsBAi0AFAAGAAgAAAAhADj9If/WAAAAlAEAAAsAAAAAAAAAAAAAAAAALwEAAF9yZWxzLy5yZWxz&#10;UEsBAi0AFAAGAAgAAAAhAOrH7YLQAgAA1wUAAA4AAAAAAAAAAAAAAAAALgIAAGRycy9lMm9Eb2Mu&#10;eG1sUEsBAi0AFAAGAAgAAAAhAI3A2GXdAAAACAEAAA8AAAAAAAAAAAAAAAAAKgUAAGRycy9kb3du&#10;cmV2LnhtbFBLBQYAAAAABAAEAPMAAAA0BgAAAAA=&#10;" adj="-14146,19260" fillcolor="white [3201]" strokecolor="black [3200]" strokeweight="1pt">
                <v:textbox>
                  <w:txbxContent>
                    <w:p w14:paraId="0FF43810" w14:textId="60D4F1A6" w:rsidR="00B402CE" w:rsidRPr="009E5237" w:rsidRDefault="00B402CE"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B402CE" w:rsidRPr="009E5237" w:rsidRDefault="00B402CE"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0"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kLvxQ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UuHIavwtIRyhxNooVtNZ/hdjW29Z84/&#10;MYttwlHB++If8SMVtAWFnqKkAvvzvfeAxxVBKSUt7nZB3Y81s4IS9UXj8lylw2E4BpEZjvIMGXsq&#10;WZ5K9LqZA7YCBweji2TAe7UnpYXmFc/QLHhFEdMcfReUe7tn5r67OXjIuJjNIgwPgGH+Xi8MD8ZD&#10;ocO8vGxfmTX9bHvcigfY34F+tLopO2KDpobZ2oOsfRAe69ozeDyQ+u06nfIRdTzH018AAAD//wMA&#10;UEsDBBQABgAIAAAAIQD/w4gd3wAAAAgBAAAPAAAAZHJzL2Rvd25yZXYueG1sTI9LT8MwEITvSPwH&#10;a5G4VNRJRSoIcSoeghuqaHmImxtv4qjxOordNPx7tic47sxo9ptiNblOjDiE1pOCdJ6AQKq8aalR&#10;8L59vroBEaImoztPqOAHA6zK87NC58Yf6Q3HTWwEl1DItQIbY59LGSqLToe575HYq/3gdORzaKQZ&#10;9JHLXScXSbKUTrfEH6zu8dFitd8cnIKv8PDxOQuv33bvXrbrWT1mT65W6vJiur8DEXGKf2E44TM6&#10;lMy08wcyQXQKeEhkNUtTECf7dpmB2ClYXLMiy0L+H1D+AgAA//8DAFBLAQItABQABgAIAAAAIQC2&#10;gziS/gAAAOEBAAATAAAAAAAAAAAAAAAAAAAAAABbQ29udGVudF9UeXBlc10ueG1sUEsBAi0AFAAG&#10;AAgAAAAhADj9If/WAAAAlAEAAAsAAAAAAAAAAAAAAAAALwEAAF9yZWxzLy5yZWxzUEsBAi0AFAAG&#10;AAgAAAAhAO3eQu/FAgAA1gUAAA4AAAAAAAAAAAAAAAAALgIAAGRycy9lMm9Eb2MueG1sUEsBAi0A&#10;FAAGAAgAAAAhAP/DiB3fAAAACAEAAA8AAAAAAAAAAAAAAAAAHwUAAGRycy9kb3ducmV2LnhtbFBL&#10;BQYAAAAABAAEAPMAAAArBgAAAAA=&#10;" adj="-1450,27540" fillcolor="white [3201]" strokecolor="black [3200]" strokeweight="1pt">
                <v:textbox>
                  <w:txbxContent>
                    <w:p w14:paraId="2BAB0F41" w14:textId="149E1765" w:rsidR="00B402CE" w:rsidRPr="009E5237" w:rsidRDefault="00B402CE"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B402CE" w:rsidRPr="009E5237" w:rsidRDefault="00B402CE"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1"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SG9uQIAAMsFAAAOAAAAZHJzL2Uyb0RvYy54bWysVMlu2zAQvRfoPxC8J7K814gcuA5SFAiS&#10;IE6RM02RllqKw5K0ZffrO6Rk2WmCHopepBnOm325ut5XiuyEdSXojKaXPUqE5pCXepPRb8+3F1NK&#10;nGc6Zwq0yOhBOHo9//jhqjYz0YcCVC4sQSPazWqT0cJ7M0sSxwtRMXcJRmgUSrAV88jaTZJbVqP1&#10;SiX9Xm+c1GBzY4EL5/D1phHSebQvpeD+QUonPFEZxdh8/Nr4XYdvMr9is41lpih5Gwb7hygqVmp0&#10;2pm6YZ6RrS3fmKpKbsGB9JccqgSkLLmIOWA2ae+PbFYFMyLmgsVxpiuT+39m+f3u0ZIyz+hoSIlm&#10;FfZoZYTgBfm8Xa+VmJEnLCLTGyVIXfqCLMFq7Dd5gq3ORU5QD4tYGzdDWyvzaFvOIRkqspe2Cn/M&#10;lexj4Q9d4cXeE46PaX84mUxGlHCUjSbpqBc7k5y0jXX+i4CKBCKjtcg3IkYQolsypWDrYwPY7s75&#10;2Im8TYfl31NKZKWwsTumyMVgMu5P286fgfrnoDQdTQeDt6DBK9B4PJ4EDAba+kXqGCo+h6o0dYiU&#10;PygRQlP6SUgsOmbej0HHcRdLZQkGmNH8R9pajcigIkulOqX0PSXlj0otNqiJuAKdYu89xZO3Dh09&#10;gvadYlVqsH9Xlg3+mHWTa0jb79f7OGHpKGQVntaQH3DsLDT76Ay/LbGvd8z5R2axT7iqeFT8A36k&#10;gjqj0FKUFGB/vfce8LgXKKWkxoXOqPu5ZVZQor5q3JhP6XAYLkBkhqNJHxl7LlmfS/S2WgK2AicH&#10;o4tkwHt1JKWF6gVvzyJ4RRHTHH1nlHt7ZJa+OTR4vbhYLCIMt94wf6dXhgfjodBhXp73L8yadrg9&#10;rsU9HJe/Ha1myk7YoKlhsfUgSx+Ep7q2DF4MpF6dpHM+ok43eP4bAAD//wMAUEsDBBQABgAIAAAA&#10;IQDfLHqG3AAAAAoBAAAPAAAAZHJzL2Rvd25yZXYueG1sTI/BToQwEIbvJr5DMybe3CIgWVnKxph4&#10;3UTUZI+FjkCWTpG2u/j2jic9zsyXf76/2q92Emdc/OhIwf0mAYHUOTNSr+D97eVuC8IHTUZPjlDB&#10;N3rY19dXlS6Nu9ArnpvQCw4hX2oFQwhzKaXvBrTab9yMxLdPt1gdeFx6aRZ94XA7yTRJCmn1SPxh&#10;0DM+D9idmmgVzDjn2dfH46GNx4aO4RCblqJStzfr0w5EwDX8wfCrz+pQs1PrIhkvJgV5nnKXoCBL&#10;CxAMFNn2AUTLZMobWVfyf4X6BwAA//8DAFBLAQItABQABgAIAAAAIQC2gziS/gAAAOEBAAATAAAA&#10;AAAAAAAAAAAAAAAAAABbQ29udGVudF9UeXBlc10ueG1sUEsBAi0AFAAGAAgAAAAhADj9If/WAAAA&#10;lAEAAAsAAAAAAAAAAAAAAAAALwEAAF9yZWxzLy5yZWxzUEsBAi0AFAAGAAgAAAAhABRRIb25AgAA&#10;ywUAAA4AAAAAAAAAAAAAAAAALgIAAGRycy9lMm9Eb2MueG1sUEsBAi0AFAAGAAgAAAAhAN8seobc&#10;AAAACgEAAA8AAAAAAAAAAAAAAAAAEwUAAGRycy9kb3ducmV2LnhtbFBLBQYAAAAABAAEAPMAAAAc&#10;BgAAAAA=&#10;" adj="2672,35820" fillcolor="white [3201]" strokecolor="black [3200]" strokeweight="1pt">
                <v:textbox>
                  <w:txbxContent>
                    <w:p w14:paraId="5136B3C1" w14:textId="74D89916" w:rsidR="00B402CE" w:rsidRPr="009E5237" w:rsidRDefault="00B402CE"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48">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5C6DC2FF">
            <wp:extent cx="3619500" cy="3857625"/>
            <wp:effectExtent l="19050" t="19050" r="19050"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49">
                      <a:extLst>
                        <a:ext uri="{28A0092B-C50C-407E-A947-70E740481C1C}">
                          <a14:useLocalDpi xmlns:a14="http://schemas.microsoft.com/office/drawing/2010/main" val="0"/>
                        </a:ext>
                      </a:extLst>
                    </a:blip>
                    <a:stretch>
                      <a:fillRect/>
                    </a:stretch>
                  </pic:blipFill>
                  <pic:spPr>
                    <a:xfrm>
                      <a:off x="0" y="0"/>
                      <a:ext cx="3619500" cy="3857625"/>
                    </a:xfrm>
                    <a:prstGeom prst="rect">
                      <a:avLst/>
                    </a:prstGeom>
                    <a:ln>
                      <a:solidFill>
                        <a:schemeClr val="bg2"/>
                      </a:solidFill>
                    </a:ln>
                  </pic:spPr>
                </pic:pic>
              </a:graphicData>
            </a:graphic>
          </wp:inline>
        </w:drawing>
      </w:r>
    </w:p>
    <w:p w14:paraId="624405CF" w14:textId="1C9E7973" w:rsidR="0045069F" w:rsidRDefault="0045069F"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11ECD2C0">
            <wp:extent cx="3619500" cy="31527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50">
                      <a:extLst>
                        <a:ext uri="{28A0092B-C50C-407E-A947-70E740481C1C}">
                          <a14:useLocalDpi xmlns:a14="http://schemas.microsoft.com/office/drawing/2010/main" val="0"/>
                        </a:ext>
                      </a:extLst>
                    </a:blip>
                    <a:stretch>
                      <a:fillRect/>
                    </a:stretch>
                  </pic:blipFill>
                  <pic:spPr>
                    <a:xfrm>
                      <a:off x="0" y="0"/>
                      <a:ext cx="3619500" cy="3152775"/>
                    </a:xfrm>
                    <a:prstGeom prst="rect">
                      <a:avLst/>
                    </a:prstGeom>
                    <a:ln>
                      <a:solidFill>
                        <a:schemeClr val="bg2"/>
                      </a:solidFill>
                    </a:ln>
                  </pic:spPr>
                </pic:pic>
              </a:graphicData>
            </a:graphic>
          </wp:inline>
        </w:drawing>
      </w:r>
    </w:p>
    <w:p w14:paraId="5745B6BB" w14:textId="3238308E" w:rsidR="00933535" w:rsidRPr="00F61AC1" w:rsidRDefault="00933535"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53E17B31" w14:textId="77777777" w:rsidR="00933535" w:rsidRPr="00933535" w:rsidRDefault="00933535" w:rsidP="00301138">
      <w:pPr>
        <w:spacing w:after="0" w:line="360" w:lineRule="auto"/>
        <w:jc w:val="center"/>
      </w:pPr>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51"/>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GUYEN MINH KY" w:date="2018-06-03T11:46:00Z" w:initials="NMK">
    <w:p w14:paraId="56CADF77" w14:textId="77777777" w:rsidR="00B402CE" w:rsidRDefault="00B402CE">
      <w:pPr>
        <w:pStyle w:val="CommentText"/>
      </w:pPr>
      <w:r>
        <w:rPr>
          <w:rStyle w:val="CommentReference"/>
        </w:rPr>
        <w:annotationRef/>
      </w:r>
      <w:r>
        <w:t>Chỉnh lại Paragraph spacing.</w:t>
      </w:r>
    </w:p>
  </w:comment>
  <w:comment w:id="1" w:author="NGUYEN MINH KY" w:date="2018-06-03T11:50:00Z" w:initials="NMK">
    <w:p w14:paraId="539C05DC" w14:textId="77777777" w:rsidR="00B402CE" w:rsidRDefault="00B402CE">
      <w:pPr>
        <w:pStyle w:val="CommentText"/>
      </w:pPr>
      <w:r>
        <w:rPr>
          <w:rStyle w:val="CommentReference"/>
        </w:rPr>
        <w:annotationRef/>
      </w:r>
      <w:r>
        <w:t>Coi lại format</w:t>
      </w:r>
    </w:p>
  </w:comment>
  <w:comment w:id="3" w:author="NGUYEN MINH KY" w:date="2018-06-03T12:05:00Z" w:initials="NMK">
    <w:p w14:paraId="3D62CF11" w14:textId="509E0FB3" w:rsidR="00B402CE" w:rsidRDefault="00B402CE">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B402CE" w:rsidRDefault="00B402CE">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B402CE" w:rsidRDefault="00B402CE">
      <w:pPr>
        <w:pStyle w:val="CommentText"/>
      </w:pPr>
      <w:r>
        <w:rPr>
          <w:rStyle w:val="CommentReference"/>
        </w:rPr>
        <w:annotationRef/>
      </w:r>
      <w:r>
        <w:t>Cơ sở đâu cho những thông số này?</w:t>
      </w:r>
    </w:p>
  </w:comment>
  <w:comment w:id="6" w:author="NGUYEN MINH KY" w:date="2018-06-03T12:01:00Z" w:initials="NMK">
    <w:p w14:paraId="14EDD235" w14:textId="36B26058" w:rsidR="00B402CE" w:rsidRDefault="00B402CE">
      <w:pPr>
        <w:pStyle w:val="CommentText"/>
      </w:pPr>
      <w:r>
        <w:rPr>
          <w:rStyle w:val="CommentReference"/>
        </w:rPr>
        <w:annotationRef/>
      </w:r>
      <w:r>
        <w:t>Cơ sở cho những thông số này?</w:t>
      </w:r>
    </w:p>
  </w:comment>
  <w:comment w:id="16" w:author="NGUYEN MINH KY" w:date="2018-06-03T12:12:00Z" w:initials="NMK">
    <w:p w14:paraId="6A0ADB9D" w14:textId="0DE4DBFC" w:rsidR="00B402CE" w:rsidRDefault="00B402CE">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84FBC9" w14:textId="77777777" w:rsidR="000B612F" w:rsidRDefault="000B612F" w:rsidP="00F80727">
      <w:pPr>
        <w:spacing w:after="0" w:line="240" w:lineRule="auto"/>
      </w:pPr>
      <w:r>
        <w:separator/>
      </w:r>
    </w:p>
  </w:endnote>
  <w:endnote w:type="continuationSeparator" w:id="0">
    <w:p w14:paraId="7497F68C" w14:textId="77777777" w:rsidR="000B612F" w:rsidRDefault="000B612F"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B402CE" w:rsidRDefault="00B402CE">
        <w:pPr>
          <w:pStyle w:val="Footer"/>
          <w:jc w:val="right"/>
          <w:rPr>
            <w:rFonts w:ascii="Times New Roman" w:hAnsi="Times New Roman" w:cs="Times New Roman"/>
            <w:sz w:val="26"/>
            <w:szCs w:val="26"/>
          </w:rPr>
        </w:pPr>
      </w:p>
      <w:p w14:paraId="30CFB84F" w14:textId="20C0E274" w:rsidR="00B402CE" w:rsidRPr="00333CD1" w:rsidRDefault="00B402CE">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sidR="00347EFB">
          <w:rPr>
            <w:rFonts w:ascii="Times New Roman" w:hAnsi="Times New Roman" w:cs="Times New Roman"/>
            <w:noProof/>
            <w:sz w:val="26"/>
            <w:szCs w:val="26"/>
          </w:rPr>
          <w:t>70</w:t>
        </w:r>
        <w:r w:rsidRPr="00333CD1">
          <w:rPr>
            <w:rFonts w:ascii="Times New Roman" w:hAnsi="Times New Roman" w:cs="Times New Roman"/>
            <w:noProof/>
            <w:sz w:val="26"/>
            <w:szCs w:val="26"/>
          </w:rPr>
          <w:fldChar w:fldCharType="end"/>
        </w:r>
      </w:p>
    </w:sdtContent>
  </w:sdt>
  <w:p w14:paraId="2BDE8C36" w14:textId="77777777" w:rsidR="00B402CE" w:rsidRDefault="00B402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CEEEB6" w14:textId="77777777" w:rsidR="000B612F" w:rsidRDefault="000B612F" w:rsidP="00F80727">
      <w:pPr>
        <w:spacing w:after="0" w:line="240" w:lineRule="auto"/>
      </w:pPr>
      <w:r>
        <w:separator/>
      </w:r>
    </w:p>
  </w:footnote>
  <w:footnote w:type="continuationSeparator" w:id="0">
    <w:p w14:paraId="19400D2C" w14:textId="77777777" w:rsidR="000B612F" w:rsidRDefault="000B612F" w:rsidP="00F807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5"/>
  </w:num>
  <w:num w:numId="2">
    <w:abstractNumId w:val="12"/>
  </w:num>
  <w:num w:numId="3">
    <w:abstractNumId w:val="10"/>
  </w:num>
  <w:num w:numId="4">
    <w:abstractNumId w:val="3"/>
  </w:num>
  <w:num w:numId="5">
    <w:abstractNumId w:val="21"/>
  </w:num>
  <w:num w:numId="6">
    <w:abstractNumId w:val="8"/>
  </w:num>
  <w:num w:numId="7">
    <w:abstractNumId w:val="18"/>
  </w:num>
  <w:num w:numId="8">
    <w:abstractNumId w:val="6"/>
  </w:num>
  <w:num w:numId="9">
    <w:abstractNumId w:val="7"/>
  </w:num>
  <w:num w:numId="10">
    <w:abstractNumId w:val="24"/>
  </w:num>
  <w:num w:numId="11">
    <w:abstractNumId w:val="11"/>
  </w:num>
  <w:num w:numId="12">
    <w:abstractNumId w:val="9"/>
  </w:num>
  <w:num w:numId="13">
    <w:abstractNumId w:val="1"/>
  </w:num>
  <w:num w:numId="14">
    <w:abstractNumId w:val="27"/>
  </w:num>
  <w:num w:numId="15">
    <w:abstractNumId w:val="0"/>
  </w:num>
  <w:num w:numId="16">
    <w:abstractNumId w:val="16"/>
  </w:num>
  <w:num w:numId="17">
    <w:abstractNumId w:val="17"/>
  </w:num>
  <w:num w:numId="18">
    <w:abstractNumId w:val="4"/>
  </w:num>
  <w:num w:numId="19">
    <w:abstractNumId w:val="13"/>
  </w:num>
  <w:num w:numId="20">
    <w:abstractNumId w:val="14"/>
  </w:num>
  <w:num w:numId="21">
    <w:abstractNumId w:val="19"/>
  </w:num>
  <w:num w:numId="22">
    <w:abstractNumId w:val="25"/>
  </w:num>
  <w:num w:numId="23">
    <w:abstractNumId w:val="26"/>
  </w:num>
  <w:num w:numId="24">
    <w:abstractNumId w:val="20"/>
  </w:num>
  <w:num w:numId="25">
    <w:abstractNumId w:val="2"/>
  </w:num>
  <w:num w:numId="26">
    <w:abstractNumId w:val="5"/>
  </w:num>
  <w:num w:numId="27">
    <w:abstractNumId w:val="23"/>
  </w:num>
  <w:num w:numId="28">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04243"/>
    <w:rsid w:val="00010BB9"/>
    <w:rsid w:val="00011BB8"/>
    <w:rsid w:val="000156A7"/>
    <w:rsid w:val="00037C1F"/>
    <w:rsid w:val="000472BF"/>
    <w:rsid w:val="000634C5"/>
    <w:rsid w:val="0007081C"/>
    <w:rsid w:val="00090040"/>
    <w:rsid w:val="000910FF"/>
    <w:rsid w:val="0009124F"/>
    <w:rsid w:val="000A33DF"/>
    <w:rsid w:val="000B1675"/>
    <w:rsid w:val="000B612F"/>
    <w:rsid w:val="000C350B"/>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1C29"/>
    <w:rsid w:val="00145E80"/>
    <w:rsid w:val="001517B3"/>
    <w:rsid w:val="00152E53"/>
    <w:rsid w:val="00154453"/>
    <w:rsid w:val="0016312F"/>
    <w:rsid w:val="00163CF0"/>
    <w:rsid w:val="00166A67"/>
    <w:rsid w:val="00171B51"/>
    <w:rsid w:val="00172EBB"/>
    <w:rsid w:val="00181920"/>
    <w:rsid w:val="001A73F8"/>
    <w:rsid w:val="001B3DC5"/>
    <w:rsid w:val="001B4D0C"/>
    <w:rsid w:val="001E22BC"/>
    <w:rsid w:val="001E330E"/>
    <w:rsid w:val="001E37C9"/>
    <w:rsid w:val="00200DB0"/>
    <w:rsid w:val="00203E31"/>
    <w:rsid w:val="00205227"/>
    <w:rsid w:val="00221CF1"/>
    <w:rsid w:val="002274CD"/>
    <w:rsid w:val="00227D9D"/>
    <w:rsid w:val="00233C4B"/>
    <w:rsid w:val="00235B6E"/>
    <w:rsid w:val="00240B6C"/>
    <w:rsid w:val="00244901"/>
    <w:rsid w:val="00274656"/>
    <w:rsid w:val="00274B25"/>
    <w:rsid w:val="0028064E"/>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47EFB"/>
    <w:rsid w:val="00360BC3"/>
    <w:rsid w:val="00361CBE"/>
    <w:rsid w:val="00362BA4"/>
    <w:rsid w:val="00370FA0"/>
    <w:rsid w:val="00375602"/>
    <w:rsid w:val="003761AB"/>
    <w:rsid w:val="00383C38"/>
    <w:rsid w:val="00384C63"/>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56D1"/>
    <w:rsid w:val="0041636F"/>
    <w:rsid w:val="00433D83"/>
    <w:rsid w:val="0045069F"/>
    <w:rsid w:val="00453D91"/>
    <w:rsid w:val="00454641"/>
    <w:rsid w:val="00454E67"/>
    <w:rsid w:val="0045705F"/>
    <w:rsid w:val="00463816"/>
    <w:rsid w:val="00463C8C"/>
    <w:rsid w:val="0046419A"/>
    <w:rsid w:val="0046676B"/>
    <w:rsid w:val="004773CD"/>
    <w:rsid w:val="00477D1C"/>
    <w:rsid w:val="00483A96"/>
    <w:rsid w:val="0049489F"/>
    <w:rsid w:val="00494D00"/>
    <w:rsid w:val="004A3904"/>
    <w:rsid w:val="004A6A92"/>
    <w:rsid w:val="004A77B4"/>
    <w:rsid w:val="004B26F8"/>
    <w:rsid w:val="004B3E51"/>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2F5"/>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4EA5"/>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83CA1"/>
    <w:rsid w:val="00691A7F"/>
    <w:rsid w:val="00694EB9"/>
    <w:rsid w:val="006B15FB"/>
    <w:rsid w:val="006B399A"/>
    <w:rsid w:val="006B4CA6"/>
    <w:rsid w:val="006B70AB"/>
    <w:rsid w:val="006C4BF1"/>
    <w:rsid w:val="006D15DF"/>
    <w:rsid w:val="006D3D10"/>
    <w:rsid w:val="006D4C9F"/>
    <w:rsid w:val="006D5C2B"/>
    <w:rsid w:val="006E3ADA"/>
    <w:rsid w:val="006F60EB"/>
    <w:rsid w:val="00702B3C"/>
    <w:rsid w:val="00707AF9"/>
    <w:rsid w:val="0071451F"/>
    <w:rsid w:val="0071510D"/>
    <w:rsid w:val="007209A5"/>
    <w:rsid w:val="00720C49"/>
    <w:rsid w:val="00722C36"/>
    <w:rsid w:val="00723A3D"/>
    <w:rsid w:val="007257D7"/>
    <w:rsid w:val="00733DFE"/>
    <w:rsid w:val="00734650"/>
    <w:rsid w:val="00763E6A"/>
    <w:rsid w:val="00765055"/>
    <w:rsid w:val="007655D9"/>
    <w:rsid w:val="00770B88"/>
    <w:rsid w:val="00780FEA"/>
    <w:rsid w:val="00784D52"/>
    <w:rsid w:val="00796D48"/>
    <w:rsid w:val="007A09C2"/>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294"/>
    <w:rsid w:val="008808A9"/>
    <w:rsid w:val="00881033"/>
    <w:rsid w:val="008815BC"/>
    <w:rsid w:val="0088480D"/>
    <w:rsid w:val="0088741F"/>
    <w:rsid w:val="00893BC9"/>
    <w:rsid w:val="008955C6"/>
    <w:rsid w:val="008B0BAD"/>
    <w:rsid w:val="008B3614"/>
    <w:rsid w:val="008B4E6C"/>
    <w:rsid w:val="008C0736"/>
    <w:rsid w:val="008C7AA0"/>
    <w:rsid w:val="008D39A5"/>
    <w:rsid w:val="008D413E"/>
    <w:rsid w:val="008E0BD4"/>
    <w:rsid w:val="008F1613"/>
    <w:rsid w:val="009055FB"/>
    <w:rsid w:val="00913A5C"/>
    <w:rsid w:val="00913D15"/>
    <w:rsid w:val="0091519A"/>
    <w:rsid w:val="009155B8"/>
    <w:rsid w:val="00917064"/>
    <w:rsid w:val="0091760B"/>
    <w:rsid w:val="0092035D"/>
    <w:rsid w:val="00921D92"/>
    <w:rsid w:val="009259AA"/>
    <w:rsid w:val="00926BD5"/>
    <w:rsid w:val="009323C7"/>
    <w:rsid w:val="00933535"/>
    <w:rsid w:val="009341E0"/>
    <w:rsid w:val="0094300F"/>
    <w:rsid w:val="00945FBF"/>
    <w:rsid w:val="009466ED"/>
    <w:rsid w:val="009517F5"/>
    <w:rsid w:val="00956446"/>
    <w:rsid w:val="00963160"/>
    <w:rsid w:val="00963DE8"/>
    <w:rsid w:val="00972C3F"/>
    <w:rsid w:val="009831CA"/>
    <w:rsid w:val="00995ED6"/>
    <w:rsid w:val="009961A4"/>
    <w:rsid w:val="009A00FE"/>
    <w:rsid w:val="009A1BC2"/>
    <w:rsid w:val="009A37FF"/>
    <w:rsid w:val="009B1646"/>
    <w:rsid w:val="009B3425"/>
    <w:rsid w:val="009B743B"/>
    <w:rsid w:val="009C4CF3"/>
    <w:rsid w:val="009C5C97"/>
    <w:rsid w:val="009E1B87"/>
    <w:rsid w:val="009E5237"/>
    <w:rsid w:val="009E6E45"/>
    <w:rsid w:val="009F4B1A"/>
    <w:rsid w:val="009F4D98"/>
    <w:rsid w:val="00A0051F"/>
    <w:rsid w:val="00A01B19"/>
    <w:rsid w:val="00A04041"/>
    <w:rsid w:val="00A045BC"/>
    <w:rsid w:val="00A05A3F"/>
    <w:rsid w:val="00A14433"/>
    <w:rsid w:val="00A2181A"/>
    <w:rsid w:val="00A27B64"/>
    <w:rsid w:val="00A303C2"/>
    <w:rsid w:val="00A30E91"/>
    <w:rsid w:val="00A32405"/>
    <w:rsid w:val="00A33128"/>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B3CD9"/>
    <w:rsid w:val="00AB428B"/>
    <w:rsid w:val="00AB6877"/>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402CE"/>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71E"/>
    <w:rsid w:val="00BD182A"/>
    <w:rsid w:val="00BE3E4D"/>
    <w:rsid w:val="00BE671D"/>
    <w:rsid w:val="00BF1182"/>
    <w:rsid w:val="00BF6F64"/>
    <w:rsid w:val="00C021E0"/>
    <w:rsid w:val="00C02611"/>
    <w:rsid w:val="00C051BF"/>
    <w:rsid w:val="00C33CD2"/>
    <w:rsid w:val="00C37524"/>
    <w:rsid w:val="00C4495A"/>
    <w:rsid w:val="00C453D6"/>
    <w:rsid w:val="00C459A9"/>
    <w:rsid w:val="00C5032C"/>
    <w:rsid w:val="00C52A6B"/>
    <w:rsid w:val="00C57590"/>
    <w:rsid w:val="00C717BB"/>
    <w:rsid w:val="00C8010C"/>
    <w:rsid w:val="00CA039F"/>
    <w:rsid w:val="00CA78B8"/>
    <w:rsid w:val="00CA7FDE"/>
    <w:rsid w:val="00CB17D7"/>
    <w:rsid w:val="00CB276E"/>
    <w:rsid w:val="00CC721E"/>
    <w:rsid w:val="00CD4EE5"/>
    <w:rsid w:val="00CE3A2E"/>
    <w:rsid w:val="00D003A7"/>
    <w:rsid w:val="00D05986"/>
    <w:rsid w:val="00D07515"/>
    <w:rsid w:val="00D11627"/>
    <w:rsid w:val="00D12AA1"/>
    <w:rsid w:val="00D230BB"/>
    <w:rsid w:val="00D41B46"/>
    <w:rsid w:val="00D42B1B"/>
    <w:rsid w:val="00D50547"/>
    <w:rsid w:val="00D50C95"/>
    <w:rsid w:val="00D563A3"/>
    <w:rsid w:val="00D6067D"/>
    <w:rsid w:val="00D607D9"/>
    <w:rsid w:val="00D76028"/>
    <w:rsid w:val="00D7605A"/>
    <w:rsid w:val="00D830C5"/>
    <w:rsid w:val="00D84460"/>
    <w:rsid w:val="00D913D2"/>
    <w:rsid w:val="00DB029C"/>
    <w:rsid w:val="00DC108C"/>
    <w:rsid w:val="00DC1A18"/>
    <w:rsid w:val="00DC1F7C"/>
    <w:rsid w:val="00DC23CA"/>
    <w:rsid w:val="00DC305C"/>
    <w:rsid w:val="00DC5AAD"/>
    <w:rsid w:val="00DC69E6"/>
    <w:rsid w:val="00DD0422"/>
    <w:rsid w:val="00DD2745"/>
    <w:rsid w:val="00DD6897"/>
    <w:rsid w:val="00DE3750"/>
    <w:rsid w:val="00DE4811"/>
    <w:rsid w:val="00DE5E51"/>
    <w:rsid w:val="00DF012C"/>
    <w:rsid w:val="00DF0403"/>
    <w:rsid w:val="00E06CFC"/>
    <w:rsid w:val="00E17959"/>
    <w:rsid w:val="00E26CB8"/>
    <w:rsid w:val="00E32753"/>
    <w:rsid w:val="00E33EDF"/>
    <w:rsid w:val="00E35E6C"/>
    <w:rsid w:val="00E40E63"/>
    <w:rsid w:val="00E43B4C"/>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E6566"/>
    <w:rsid w:val="00EF2507"/>
    <w:rsid w:val="00F03AE4"/>
    <w:rsid w:val="00F21E59"/>
    <w:rsid w:val="00F23512"/>
    <w:rsid w:val="00F23B1F"/>
    <w:rsid w:val="00F241F1"/>
    <w:rsid w:val="00F25017"/>
    <w:rsid w:val="00F3148E"/>
    <w:rsid w:val="00F319B4"/>
    <w:rsid w:val="00F40CA3"/>
    <w:rsid w:val="00F47E69"/>
    <w:rsid w:val="00F5063E"/>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Ng%C3%B4n_ng%E1%BB%AF_m%C3%A1y"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package" Target="embeddings/Microsoft_Visio_Drawing1.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addevel.com/2014/08/gioi-thieu-ve-jetbrains-phpstorm.html" TargetMode="External"/><Relationship Id="rId29" Type="http://schemas.openxmlformats.org/officeDocument/2006/relationships/image" Target="media/image13.png"/><Relationship Id="rId11" Type="http://schemas.openxmlformats.org/officeDocument/2006/relationships/hyperlink" Target="https://dthshare.com/uat-la-gi-cam-nhan-dev-voi-viec-uat/"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microsoft.com/office/2011/relationships/people" Target="people.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D%E1%BB%AF_li%E1%BB%87u" TargetMode="External"/><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6.emf"/><Relationship Id="rId41" Type="http://schemas.openxmlformats.org/officeDocument/2006/relationships/image" Target="media/image2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H%E1%BB%87_qu%E1%BA%A3n_tr%E1%BB%8B_c%C6%A1_s%E1%BB%9F_d%E1%BB%AF_li%E1%BB%87u_quan_h%E1%BB%87" TargetMode="External"/><Relationship Id="rId23" Type="http://schemas.openxmlformats.org/officeDocument/2006/relationships/package" Target="embeddings/Microsoft_Visio_Drawing2.vsdx"/><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73CAB-C602-4B25-8A76-DCA0038A1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8</TotalTime>
  <Pages>90</Pages>
  <Words>10502</Words>
  <Characters>59863</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TINHPHAN</cp:lastModifiedBy>
  <cp:revision>413</cp:revision>
  <dcterms:created xsi:type="dcterms:W3CDTF">2018-05-26T16:10:00Z</dcterms:created>
  <dcterms:modified xsi:type="dcterms:W3CDTF">2018-06-13T14:11:00Z</dcterms:modified>
</cp:coreProperties>
</file>